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gif" ContentType="image/gif"/>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661392" w14:textId="4603D7C1" w:rsidR="00B97E24" w:rsidRDefault="00B97E24" w:rsidP="00C9452C">
      <w:pPr>
        <w:rPr>
          <w:bCs/>
          <w:sz w:val="44"/>
          <w:szCs w:val="44"/>
        </w:rPr>
      </w:pPr>
      <w:bookmarkStart w:id="0" w:name="_GoBack"/>
      <w:bookmarkEnd w:id="0"/>
      <w:r w:rsidRPr="00B97E24">
        <w:rPr>
          <w:bCs/>
          <w:sz w:val="44"/>
          <w:szCs w:val="44"/>
        </w:rPr>
        <w:t>MOMALICHE 4 CYCLE 8</w:t>
      </w:r>
    </w:p>
    <w:p w14:paraId="0D7184D5" w14:textId="7F46AD77" w:rsidR="00B97E24" w:rsidRDefault="00B97E24" w:rsidP="00C9452C">
      <w:pPr>
        <w:rPr>
          <w:bCs/>
          <w:sz w:val="44"/>
          <w:szCs w:val="44"/>
        </w:rPr>
      </w:pPr>
      <w:r>
        <w:rPr>
          <w:bCs/>
          <w:sz w:val="44"/>
          <w:szCs w:val="44"/>
        </w:rPr>
        <w:t>NAME……………………………….CLASS………….ADM NO….</w:t>
      </w:r>
    </w:p>
    <w:p w14:paraId="5579A84A" w14:textId="5958DB75" w:rsidR="00D03FF6" w:rsidRPr="00B97E24" w:rsidRDefault="00D03FF6" w:rsidP="00C9452C">
      <w:pPr>
        <w:rPr>
          <w:bCs/>
          <w:sz w:val="44"/>
          <w:szCs w:val="44"/>
        </w:rPr>
      </w:pPr>
      <w:r>
        <w:rPr>
          <w:bCs/>
          <w:sz w:val="44"/>
          <w:szCs w:val="44"/>
        </w:rPr>
        <w:t>PHYSICS PRACTICAL</w:t>
      </w:r>
    </w:p>
    <w:p w14:paraId="137681AC" w14:textId="220D9C64" w:rsidR="00C9452C" w:rsidRPr="00BA5E19" w:rsidRDefault="00C9452C" w:rsidP="00C9452C">
      <w:pPr>
        <w:rPr>
          <w:b/>
        </w:rPr>
      </w:pPr>
      <w:r w:rsidRPr="00141816">
        <w:rPr>
          <w:b/>
        </w:rPr>
        <w:t xml:space="preserve">TIME: </w:t>
      </w:r>
      <w:r>
        <w:rPr>
          <w:b/>
        </w:rPr>
        <w:t>2½ HOUR</w:t>
      </w:r>
    </w:p>
    <w:p w14:paraId="445955C3" w14:textId="77777777" w:rsidR="00C9452C" w:rsidRPr="00BA5E19" w:rsidRDefault="00C9452C" w:rsidP="00C9452C">
      <w:r w:rsidRPr="00BA5E19">
        <w:rPr>
          <w:b/>
          <w:u w:val="single"/>
        </w:rPr>
        <w:t>Instructions to candidates</w:t>
      </w:r>
      <w:r w:rsidRPr="00BA5E19">
        <w:rPr>
          <w:b/>
        </w:rPr>
        <w:t>:</w:t>
      </w:r>
    </w:p>
    <w:p w14:paraId="323BEF1C" w14:textId="77777777" w:rsidR="00C9452C" w:rsidRPr="00E339AA" w:rsidRDefault="00C9452C" w:rsidP="00C9452C">
      <w:pPr>
        <w:rPr>
          <w:i/>
        </w:rPr>
      </w:pPr>
      <w:r>
        <w:rPr>
          <w:i/>
        </w:rPr>
        <w:t xml:space="preserve">1.  </w:t>
      </w:r>
      <w:r w:rsidRPr="00E339AA">
        <w:rPr>
          <w:i/>
        </w:rPr>
        <w:t xml:space="preserve">Write your </w:t>
      </w:r>
      <w:r>
        <w:rPr>
          <w:b/>
          <w:i/>
        </w:rPr>
        <w:t>n</w:t>
      </w:r>
      <w:r w:rsidRPr="00E339AA">
        <w:rPr>
          <w:b/>
          <w:i/>
        </w:rPr>
        <w:t>ame</w:t>
      </w:r>
      <w:r w:rsidRPr="00E339AA">
        <w:rPr>
          <w:i/>
        </w:rPr>
        <w:t xml:space="preserve"> and </w:t>
      </w:r>
      <w:r w:rsidRPr="00E04B70">
        <w:rPr>
          <w:b/>
          <w:i/>
        </w:rPr>
        <w:t>i</w:t>
      </w:r>
      <w:r>
        <w:rPr>
          <w:b/>
          <w:i/>
        </w:rPr>
        <w:t>ndex n</w:t>
      </w:r>
      <w:r w:rsidRPr="00E339AA">
        <w:rPr>
          <w:b/>
          <w:i/>
        </w:rPr>
        <w:t>umber</w:t>
      </w:r>
      <w:r w:rsidRPr="00E339AA">
        <w:rPr>
          <w:i/>
        </w:rPr>
        <w:t xml:space="preserve"> in spaces provided </w:t>
      </w:r>
      <w:r w:rsidRPr="00E339AA">
        <w:rPr>
          <w:b/>
          <w:i/>
        </w:rPr>
        <w:t>above</w:t>
      </w:r>
      <w:r w:rsidRPr="00E339AA">
        <w:rPr>
          <w:i/>
        </w:rPr>
        <w:t>.</w:t>
      </w:r>
    </w:p>
    <w:p w14:paraId="4050D3C6" w14:textId="77777777" w:rsidR="00C9452C" w:rsidRPr="00E339AA" w:rsidRDefault="00C9452C" w:rsidP="00C9452C">
      <w:pPr>
        <w:rPr>
          <w:i/>
        </w:rPr>
      </w:pPr>
      <w:r>
        <w:rPr>
          <w:i/>
        </w:rPr>
        <w:t xml:space="preserve">2.  </w:t>
      </w:r>
      <w:r w:rsidRPr="00E339AA">
        <w:rPr>
          <w:b/>
          <w:i/>
        </w:rPr>
        <w:t>Sign</w:t>
      </w:r>
      <w:r w:rsidRPr="00E339AA">
        <w:rPr>
          <w:i/>
        </w:rPr>
        <w:t xml:space="preserve"> and write the date of examination in spaces provided </w:t>
      </w:r>
      <w:r w:rsidRPr="00E339AA">
        <w:rPr>
          <w:b/>
          <w:i/>
        </w:rPr>
        <w:t>above</w:t>
      </w:r>
      <w:r w:rsidRPr="00E339AA">
        <w:rPr>
          <w:i/>
        </w:rPr>
        <w:t>.</w:t>
      </w:r>
    </w:p>
    <w:p w14:paraId="77D91B28" w14:textId="77777777" w:rsidR="00C9452C" w:rsidRDefault="00C9452C" w:rsidP="00C9452C">
      <w:pPr>
        <w:rPr>
          <w:i/>
        </w:rPr>
      </w:pPr>
      <w:r>
        <w:rPr>
          <w:i/>
        </w:rPr>
        <w:t xml:space="preserve">3.  </w:t>
      </w:r>
      <w:r w:rsidRPr="00E339AA">
        <w:rPr>
          <w:i/>
        </w:rPr>
        <w:t xml:space="preserve">Answer </w:t>
      </w:r>
      <w:r>
        <w:rPr>
          <w:b/>
          <w:i/>
        </w:rPr>
        <w:t>all</w:t>
      </w:r>
      <w:r w:rsidRPr="00E339AA">
        <w:rPr>
          <w:i/>
        </w:rPr>
        <w:t xml:space="preserve"> the questions in spaces provided in the question paper.</w:t>
      </w:r>
    </w:p>
    <w:p w14:paraId="5EF3D1A1" w14:textId="77777777" w:rsidR="00C9452C" w:rsidRDefault="00C9452C" w:rsidP="00C9452C">
      <w:pPr>
        <w:rPr>
          <w:i/>
        </w:rPr>
      </w:pPr>
      <w:r>
        <w:rPr>
          <w:i/>
        </w:rPr>
        <w:t xml:space="preserve">4.  </w:t>
      </w:r>
      <w:r w:rsidRPr="00E339AA">
        <w:rPr>
          <w:i/>
        </w:rPr>
        <w:t xml:space="preserve">You are </w:t>
      </w:r>
      <w:r w:rsidRPr="00E339AA">
        <w:rPr>
          <w:b/>
          <w:i/>
        </w:rPr>
        <w:t>NOT</w:t>
      </w:r>
      <w:r>
        <w:rPr>
          <w:i/>
        </w:rPr>
        <w:t xml:space="preserve"> allowed to spend the first </w:t>
      </w:r>
      <w:r w:rsidRPr="00E339AA">
        <w:rPr>
          <w:i/>
        </w:rPr>
        <w:t xml:space="preserve">15 minutes of 2½ hours allowed for this paper </w:t>
      </w:r>
    </w:p>
    <w:p w14:paraId="4ABDF052" w14:textId="77777777" w:rsidR="00C9452C" w:rsidRPr="00E339AA" w:rsidRDefault="00C9452C" w:rsidP="00C9452C">
      <w:pPr>
        <w:ind w:left="720" w:hanging="720"/>
        <w:rPr>
          <w:i/>
        </w:rPr>
      </w:pPr>
      <w:r>
        <w:rPr>
          <w:i/>
        </w:rPr>
        <w:t xml:space="preserve">      </w:t>
      </w:r>
      <w:r w:rsidRPr="00E339AA">
        <w:rPr>
          <w:i/>
        </w:rPr>
        <w:t>reading the whole</w:t>
      </w:r>
      <w:r>
        <w:rPr>
          <w:i/>
        </w:rPr>
        <w:t xml:space="preserve"> paper</w:t>
      </w:r>
      <w:r w:rsidRPr="00E339AA">
        <w:rPr>
          <w:i/>
        </w:rPr>
        <w:t xml:space="preserve"> carefully before commencing the work.</w:t>
      </w:r>
    </w:p>
    <w:p w14:paraId="73B943AA" w14:textId="77777777" w:rsidR="00C9452C" w:rsidRDefault="00C9452C" w:rsidP="00C9452C">
      <w:pPr>
        <w:ind w:left="720" w:hanging="720"/>
        <w:rPr>
          <w:i/>
        </w:rPr>
      </w:pPr>
      <w:r>
        <w:rPr>
          <w:i/>
        </w:rPr>
        <w:t xml:space="preserve">5.  Marks are given for clear record of the observations actually made, their suitability, </w:t>
      </w:r>
    </w:p>
    <w:p w14:paraId="2565D4B5" w14:textId="77777777" w:rsidR="00C9452C" w:rsidRDefault="00C9452C" w:rsidP="00C9452C">
      <w:pPr>
        <w:ind w:left="720" w:hanging="720"/>
        <w:rPr>
          <w:i/>
        </w:rPr>
      </w:pPr>
      <w:r>
        <w:rPr>
          <w:i/>
        </w:rPr>
        <w:t xml:space="preserve">     accuracy  and the use made of them.</w:t>
      </w:r>
    </w:p>
    <w:p w14:paraId="4E9DF8A6" w14:textId="77777777" w:rsidR="00C9452C" w:rsidRPr="00E339AA" w:rsidRDefault="00C9452C" w:rsidP="00C9452C">
      <w:pPr>
        <w:ind w:left="720" w:hanging="720"/>
        <w:rPr>
          <w:i/>
        </w:rPr>
      </w:pPr>
      <w:r>
        <w:rPr>
          <w:i/>
        </w:rPr>
        <w:t xml:space="preserve">6.  </w:t>
      </w:r>
      <w:r w:rsidRPr="00E339AA">
        <w:rPr>
          <w:i/>
        </w:rPr>
        <w:t>Candidates are advised to record their observations as soon as they are made.</w:t>
      </w:r>
    </w:p>
    <w:p w14:paraId="1D58CA6E" w14:textId="77777777" w:rsidR="00C9452C" w:rsidRPr="00E339AA" w:rsidRDefault="00C9452C" w:rsidP="00C9452C">
      <w:pPr>
        <w:ind w:left="720" w:hanging="720"/>
        <w:rPr>
          <w:i/>
        </w:rPr>
      </w:pPr>
      <w:r>
        <w:rPr>
          <w:i/>
        </w:rPr>
        <w:t>7.  Non-programmable silent e</w:t>
      </w:r>
      <w:r w:rsidRPr="00E339AA">
        <w:rPr>
          <w:i/>
        </w:rPr>
        <w:t xml:space="preserve">lectronic calculators and </w:t>
      </w:r>
      <w:r>
        <w:rPr>
          <w:i/>
        </w:rPr>
        <w:t xml:space="preserve">KNEC </w:t>
      </w:r>
      <w:r w:rsidRPr="00E339AA">
        <w:rPr>
          <w:i/>
        </w:rPr>
        <w:t>Mathematical table may be used.</w:t>
      </w:r>
    </w:p>
    <w:p w14:paraId="725A946E" w14:textId="77777777" w:rsidR="00C9452C" w:rsidRDefault="00C9452C" w:rsidP="00C9452C"/>
    <w:p w14:paraId="17FD4230" w14:textId="77777777" w:rsidR="00C9452C" w:rsidRPr="00157307" w:rsidRDefault="00C9452C" w:rsidP="00C9452C">
      <w:pPr>
        <w:ind w:left="2880"/>
        <w:rPr>
          <w:b/>
        </w:rPr>
      </w:pPr>
      <w:r w:rsidRPr="00157307">
        <w:rPr>
          <w:b/>
        </w:rPr>
        <w:t>FOR EXAMINER’S USE ONLY</w:t>
      </w:r>
    </w:p>
    <w:tbl>
      <w:tblPr>
        <w:tblStyle w:val="TableGrid"/>
        <w:tblW w:w="8731" w:type="dxa"/>
        <w:tblInd w:w="108" w:type="dxa"/>
        <w:tblLook w:val="01E0" w:firstRow="1" w:lastRow="1" w:firstColumn="1" w:lastColumn="1" w:noHBand="0" w:noVBand="0"/>
      </w:tblPr>
      <w:tblGrid>
        <w:gridCol w:w="1980"/>
        <w:gridCol w:w="720"/>
        <w:gridCol w:w="720"/>
        <w:gridCol w:w="720"/>
        <w:gridCol w:w="719"/>
        <w:gridCol w:w="719"/>
        <w:gridCol w:w="1262"/>
        <w:gridCol w:w="763"/>
        <w:gridCol w:w="1128"/>
      </w:tblGrid>
      <w:tr w:rsidR="00C9452C" w:rsidRPr="00BA5E19" w14:paraId="1B913656" w14:textId="77777777" w:rsidTr="00C61FB5">
        <w:trPr>
          <w:trHeight w:val="512"/>
        </w:trPr>
        <w:tc>
          <w:tcPr>
            <w:tcW w:w="1980" w:type="dxa"/>
          </w:tcPr>
          <w:p w14:paraId="69E0F996" w14:textId="77777777" w:rsidR="00C9452C" w:rsidRPr="00BA5E19" w:rsidRDefault="00C9452C" w:rsidP="00C61FB5">
            <w:r w:rsidRPr="00BA5E19">
              <w:t>Question 1</w:t>
            </w:r>
          </w:p>
        </w:tc>
        <w:tc>
          <w:tcPr>
            <w:tcW w:w="720" w:type="dxa"/>
          </w:tcPr>
          <w:p w14:paraId="76D3DAA3" w14:textId="77777777" w:rsidR="00C9452C" w:rsidRPr="00BA5E19" w:rsidRDefault="00C9452C" w:rsidP="00C61FB5">
            <w:pPr>
              <w:jc w:val="center"/>
            </w:pPr>
            <w:r>
              <w:t>a</w:t>
            </w:r>
          </w:p>
        </w:tc>
        <w:tc>
          <w:tcPr>
            <w:tcW w:w="720" w:type="dxa"/>
          </w:tcPr>
          <w:p w14:paraId="387795AD" w14:textId="77777777" w:rsidR="00C9452C" w:rsidRPr="00BA5E19" w:rsidRDefault="00C9452C" w:rsidP="00C61FB5">
            <w:pPr>
              <w:jc w:val="center"/>
            </w:pPr>
            <w:r>
              <w:t>c</w:t>
            </w:r>
          </w:p>
        </w:tc>
        <w:tc>
          <w:tcPr>
            <w:tcW w:w="720" w:type="dxa"/>
          </w:tcPr>
          <w:p w14:paraId="5EB5EE6E" w14:textId="77777777" w:rsidR="00C9452C" w:rsidRPr="00BA5E19" w:rsidRDefault="00C9452C" w:rsidP="00C61FB5">
            <w:pPr>
              <w:jc w:val="center"/>
            </w:pPr>
            <w:r>
              <w:t>f(i)</w:t>
            </w:r>
          </w:p>
        </w:tc>
        <w:tc>
          <w:tcPr>
            <w:tcW w:w="719" w:type="dxa"/>
          </w:tcPr>
          <w:p w14:paraId="0488D0F9" w14:textId="77777777" w:rsidR="00C9452C" w:rsidRPr="00BA5E19" w:rsidRDefault="00C9452C" w:rsidP="00C61FB5">
            <w:pPr>
              <w:jc w:val="center"/>
            </w:pPr>
            <w:r>
              <w:t>f(ii)</w:t>
            </w:r>
          </w:p>
        </w:tc>
        <w:tc>
          <w:tcPr>
            <w:tcW w:w="719" w:type="dxa"/>
          </w:tcPr>
          <w:p w14:paraId="0FC5A039" w14:textId="77777777" w:rsidR="00C9452C" w:rsidRPr="00BA5E19" w:rsidRDefault="00C9452C" w:rsidP="00C61FB5">
            <w:pPr>
              <w:jc w:val="center"/>
            </w:pPr>
            <w:r>
              <w:t>f(iii)</w:t>
            </w:r>
          </w:p>
        </w:tc>
        <w:tc>
          <w:tcPr>
            <w:tcW w:w="1262" w:type="dxa"/>
          </w:tcPr>
          <w:p w14:paraId="2BA0744A" w14:textId="77777777" w:rsidR="00C9452C" w:rsidRPr="00E339AA" w:rsidRDefault="00C9452C" w:rsidP="00C61FB5">
            <w:pPr>
              <w:jc w:val="center"/>
              <w:rPr>
                <w:b/>
              </w:rPr>
            </w:pPr>
          </w:p>
        </w:tc>
        <w:tc>
          <w:tcPr>
            <w:tcW w:w="763" w:type="dxa"/>
          </w:tcPr>
          <w:p w14:paraId="4599FC98" w14:textId="77777777" w:rsidR="00C9452C" w:rsidRPr="00BA5E19" w:rsidRDefault="00C9452C" w:rsidP="00C61FB5">
            <w:pPr>
              <w:jc w:val="center"/>
            </w:pPr>
            <w:r w:rsidRPr="00E339AA">
              <w:rPr>
                <w:b/>
              </w:rPr>
              <w:t xml:space="preserve">Total </w:t>
            </w:r>
          </w:p>
        </w:tc>
        <w:tc>
          <w:tcPr>
            <w:tcW w:w="1128" w:type="dxa"/>
          </w:tcPr>
          <w:p w14:paraId="3F7C3886" w14:textId="77777777" w:rsidR="00C9452C" w:rsidRPr="00E339AA" w:rsidRDefault="00C9452C" w:rsidP="00C61FB5">
            <w:pPr>
              <w:jc w:val="center"/>
              <w:rPr>
                <w:b/>
              </w:rPr>
            </w:pPr>
            <w:r>
              <w:rPr>
                <w:b/>
              </w:rPr>
              <w:t>20</w:t>
            </w:r>
          </w:p>
        </w:tc>
      </w:tr>
      <w:tr w:rsidR="00C9452C" w:rsidRPr="00BA5E19" w14:paraId="3834A00B" w14:textId="77777777" w:rsidTr="00C61FB5">
        <w:trPr>
          <w:trHeight w:val="413"/>
        </w:trPr>
        <w:tc>
          <w:tcPr>
            <w:tcW w:w="1980" w:type="dxa"/>
          </w:tcPr>
          <w:p w14:paraId="2CDE49ED" w14:textId="77777777" w:rsidR="00C9452C" w:rsidRPr="00BA5E19" w:rsidRDefault="00C9452C" w:rsidP="00C61FB5">
            <w:r w:rsidRPr="00BA5E19">
              <w:t>Maximum Score</w:t>
            </w:r>
          </w:p>
        </w:tc>
        <w:tc>
          <w:tcPr>
            <w:tcW w:w="720" w:type="dxa"/>
          </w:tcPr>
          <w:p w14:paraId="66C6C3EA" w14:textId="77777777" w:rsidR="00C9452C" w:rsidRPr="00BA5E19" w:rsidRDefault="00C9452C" w:rsidP="00C61FB5">
            <w:pPr>
              <w:jc w:val="center"/>
            </w:pPr>
            <w:r>
              <w:t>1</w:t>
            </w:r>
          </w:p>
        </w:tc>
        <w:tc>
          <w:tcPr>
            <w:tcW w:w="720" w:type="dxa"/>
          </w:tcPr>
          <w:p w14:paraId="7256D866" w14:textId="77777777" w:rsidR="00C9452C" w:rsidRPr="00BA5E19" w:rsidRDefault="00C9452C" w:rsidP="00C61FB5">
            <w:pPr>
              <w:jc w:val="center"/>
            </w:pPr>
            <w:r>
              <w:t>8</w:t>
            </w:r>
          </w:p>
        </w:tc>
        <w:tc>
          <w:tcPr>
            <w:tcW w:w="720" w:type="dxa"/>
          </w:tcPr>
          <w:p w14:paraId="08B8AC95" w14:textId="77777777" w:rsidR="00C9452C" w:rsidRPr="00BA5E19" w:rsidRDefault="00C9452C" w:rsidP="00C61FB5">
            <w:pPr>
              <w:jc w:val="center"/>
            </w:pPr>
            <w:r>
              <w:t>5</w:t>
            </w:r>
          </w:p>
        </w:tc>
        <w:tc>
          <w:tcPr>
            <w:tcW w:w="719" w:type="dxa"/>
          </w:tcPr>
          <w:p w14:paraId="2FC1766B" w14:textId="77777777" w:rsidR="00C9452C" w:rsidRPr="00BA5E19" w:rsidRDefault="00C9452C" w:rsidP="00C61FB5">
            <w:pPr>
              <w:jc w:val="center"/>
            </w:pPr>
            <w:r>
              <w:t>3</w:t>
            </w:r>
          </w:p>
        </w:tc>
        <w:tc>
          <w:tcPr>
            <w:tcW w:w="719" w:type="dxa"/>
          </w:tcPr>
          <w:p w14:paraId="2BE8B9BE" w14:textId="77777777" w:rsidR="00C9452C" w:rsidRPr="00BA5E19" w:rsidRDefault="00C9452C" w:rsidP="00C61FB5">
            <w:pPr>
              <w:jc w:val="center"/>
            </w:pPr>
            <w:r>
              <w:t>3</w:t>
            </w:r>
          </w:p>
        </w:tc>
        <w:tc>
          <w:tcPr>
            <w:tcW w:w="1262" w:type="dxa"/>
          </w:tcPr>
          <w:p w14:paraId="1A2A83D2" w14:textId="77777777" w:rsidR="00C9452C" w:rsidRPr="00BA5E19" w:rsidRDefault="00C9452C" w:rsidP="00C61FB5">
            <w:pPr>
              <w:jc w:val="center"/>
            </w:pPr>
          </w:p>
        </w:tc>
        <w:tc>
          <w:tcPr>
            <w:tcW w:w="763" w:type="dxa"/>
          </w:tcPr>
          <w:p w14:paraId="6C0FC1F0" w14:textId="77777777" w:rsidR="00C9452C" w:rsidRPr="00BA5E19" w:rsidRDefault="00C9452C" w:rsidP="00C61FB5">
            <w:pPr>
              <w:jc w:val="center"/>
            </w:pPr>
          </w:p>
        </w:tc>
        <w:tc>
          <w:tcPr>
            <w:tcW w:w="1128" w:type="dxa"/>
          </w:tcPr>
          <w:p w14:paraId="33900C4C" w14:textId="77777777" w:rsidR="00C9452C" w:rsidRPr="00E339AA" w:rsidRDefault="00C9452C" w:rsidP="00C61FB5">
            <w:pPr>
              <w:jc w:val="center"/>
              <w:rPr>
                <w:b/>
              </w:rPr>
            </w:pPr>
          </w:p>
        </w:tc>
      </w:tr>
      <w:tr w:rsidR="00C9452C" w:rsidRPr="00BA5E19" w14:paraId="22CCFC8C" w14:textId="77777777" w:rsidTr="00C61FB5">
        <w:trPr>
          <w:trHeight w:val="467"/>
        </w:trPr>
        <w:tc>
          <w:tcPr>
            <w:tcW w:w="1980" w:type="dxa"/>
          </w:tcPr>
          <w:p w14:paraId="55EC9711" w14:textId="77777777" w:rsidR="00C9452C" w:rsidRPr="00BA5E19" w:rsidRDefault="00C9452C" w:rsidP="00C61FB5">
            <w:r w:rsidRPr="00BA5E19">
              <w:t>Candidate’s Score</w:t>
            </w:r>
          </w:p>
        </w:tc>
        <w:tc>
          <w:tcPr>
            <w:tcW w:w="720" w:type="dxa"/>
          </w:tcPr>
          <w:p w14:paraId="706C558B" w14:textId="77777777" w:rsidR="00C9452C" w:rsidRPr="00BA5E19" w:rsidRDefault="00C9452C" w:rsidP="00C61FB5"/>
        </w:tc>
        <w:tc>
          <w:tcPr>
            <w:tcW w:w="720" w:type="dxa"/>
          </w:tcPr>
          <w:p w14:paraId="071AA4B2" w14:textId="77777777" w:rsidR="00C9452C" w:rsidRPr="00BA5E19" w:rsidRDefault="00C9452C" w:rsidP="00C61FB5"/>
        </w:tc>
        <w:tc>
          <w:tcPr>
            <w:tcW w:w="720" w:type="dxa"/>
          </w:tcPr>
          <w:p w14:paraId="242CE30F" w14:textId="77777777" w:rsidR="00C9452C" w:rsidRPr="00BA5E19" w:rsidRDefault="00C9452C" w:rsidP="00C61FB5"/>
        </w:tc>
        <w:tc>
          <w:tcPr>
            <w:tcW w:w="719" w:type="dxa"/>
          </w:tcPr>
          <w:p w14:paraId="690F783C" w14:textId="77777777" w:rsidR="00C9452C" w:rsidRPr="00BA5E19" w:rsidRDefault="00C9452C" w:rsidP="00C61FB5"/>
        </w:tc>
        <w:tc>
          <w:tcPr>
            <w:tcW w:w="719" w:type="dxa"/>
          </w:tcPr>
          <w:p w14:paraId="11848212" w14:textId="77777777" w:rsidR="00C9452C" w:rsidRPr="00BA5E19" w:rsidRDefault="00C9452C" w:rsidP="00C61FB5"/>
        </w:tc>
        <w:tc>
          <w:tcPr>
            <w:tcW w:w="1262" w:type="dxa"/>
          </w:tcPr>
          <w:p w14:paraId="237EB213" w14:textId="77777777" w:rsidR="00C9452C" w:rsidRPr="00BA5E19" w:rsidRDefault="00C9452C" w:rsidP="00C61FB5"/>
        </w:tc>
        <w:tc>
          <w:tcPr>
            <w:tcW w:w="763" w:type="dxa"/>
          </w:tcPr>
          <w:p w14:paraId="4E824BF5" w14:textId="77777777" w:rsidR="00C9452C" w:rsidRPr="00BA5E19" w:rsidRDefault="00C9452C" w:rsidP="00C61FB5"/>
        </w:tc>
        <w:tc>
          <w:tcPr>
            <w:tcW w:w="1128" w:type="dxa"/>
          </w:tcPr>
          <w:p w14:paraId="77A8D3A9" w14:textId="77777777" w:rsidR="00C9452C" w:rsidRPr="00E339AA" w:rsidRDefault="00C9452C" w:rsidP="00C61FB5">
            <w:pPr>
              <w:jc w:val="center"/>
              <w:rPr>
                <w:b/>
              </w:rPr>
            </w:pPr>
          </w:p>
        </w:tc>
      </w:tr>
    </w:tbl>
    <w:p w14:paraId="2D014DF8" w14:textId="77777777" w:rsidR="00C9452C" w:rsidRDefault="00C9452C" w:rsidP="00C9452C"/>
    <w:p w14:paraId="2618E508" w14:textId="77777777" w:rsidR="00C9452C" w:rsidRPr="00BA5E19" w:rsidRDefault="00C9452C" w:rsidP="00C9452C"/>
    <w:tbl>
      <w:tblPr>
        <w:tblStyle w:val="TableGrid"/>
        <w:tblW w:w="9349" w:type="dxa"/>
        <w:tblInd w:w="108" w:type="dxa"/>
        <w:tblLook w:val="01E0" w:firstRow="1" w:lastRow="1" w:firstColumn="1" w:lastColumn="1" w:noHBand="0" w:noVBand="0"/>
      </w:tblPr>
      <w:tblGrid>
        <w:gridCol w:w="1980"/>
        <w:gridCol w:w="720"/>
        <w:gridCol w:w="707"/>
        <w:gridCol w:w="779"/>
        <w:gridCol w:w="683"/>
        <w:gridCol w:w="718"/>
        <w:gridCol w:w="1252"/>
        <w:gridCol w:w="803"/>
        <w:gridCol w:w="962"/>
        <w:gridCol w:w="745"/>
      </w:tblGrid>
      <w:tr w:rsidR="00C9452C" w:rsidRPr="00BA5E19" w14:paraId="2C26FA8F" w14:textId="77777777" w:rsidTr="00C61FB5">
        <w:trPr>
          <w:trHeight w:val="458"/>
        </w:trPr>
        <w:tc>
          <w:tcPr>
            <w:tcW w:w="1980" w:type="dxa"/>
          </w:tcPr>
          <w:p w14:paraId="241737C1" w14:textId="77777777" w:rsidR="00C9452C" w:rsidRPr="00BA5E19" w:rsidRDefault="00C9452C" w:rsidP="00C61FB5">
            <w:r>
              <w:t>Question 2</w:t>
            </w:r>
          </w:p>
        </w:tc>
        <w:tc>
          <w:tcPr>
            <w:tcW w:w="720" w:type="dxa"/>
          </w:tcPr>
          <w:p w14:paraId="29C2A468" w14:textId="77777777" w:rsidR="00C9452C" w:rsidRPr="00BA5E19" w:rsidRDefault="00C9452C" w:rsidP="00C61FB5">
            <w:pPr>
              <w:jc w:val="center"/>
            </w:pPr>
            <w:r>
              <w:t>c(i</w:t>
            </w:r>
            <w:r w:rsidRPr="00BA5E19">
              <w:t>)</w:t>
            </w:r>
          </w:p>
        </w:tc>
        <w:tc>
          <w:tcPr>
            <w:tcW w:w="0" w:type="auto"/>
          </w:tcPr>
          <w:p w14:paraId="2B29F396" w14:textId="77777777" w:rsidR="00C9452C" w:rsidRPr="00BA5E19" w:rsidRDefault="00C9452C" w:rsidP="00C61FB5">
            <w:pPr>
              <w:jc w:val="center"/>
            </w:pPr>
            <w:r>
              <w:t>c(i</w:t>
            </w:r>
            <w:r w:rsidRPr="00BA5E19">
              <w:t>)</w:t>
            </w:r>
          </w:p>
        </w:tc>
        <w:tc>
          <w:tcPr>
            <w:tcW w:w="779" w:type="dxa"/>
          </w:tcPr>
          <w:p w14:paraId="0372981D" w14:textId="77777777" w:rsidR="00C9452C" w:rsidRPr="00BA5E19" w:rsidRDefault="00C9452C" w:rsidP="00C61FB5">
            <w:pPr>
              <w:jc w:val="center"/>
            </w:pPr>
            <w:r>
              <w:t>c(ii)</w:t>
            </w:r>
          </w:p>
        </w:tc>
        <w:tc>
          <w:tcPr>
            <w:tcW w:w="683" w:type="dxa"/>
          </w:tcPr>
          <w:p w14:paraId="5E42431C" w14:textId="77777777" w:rsidR="00C9452C" w:rsidRPr="00BA5E19" w:rsidRDefault="00C9452C" w:rsidP="00C61FB5">
            <w:pPr>
              <w:jc w:val="center"/>
            </w:pPr>
            <w:r>
              <w:t>c(iii)</w:t>
            </w:r>
          </w:p>
        </w:tc>
        <w:tc>
          <w:tcPr>
            <w:tcW w:w="718" w:type="dxa"/>
          </w:tcPr>
          <w:p w14:paraId="2F157A51" w14:textId="77777777" w:rsidR="00C9452C" w:rsidRPr="00BA5E19" w:rsidRDefault="00C9452C" w:rsidP="00C61FB5">
            <w:pPr>
              <w:jc w:val="center"/>
            </w:pPr>
            <w:r>
              <w:t>c(iv)</w:t>
            </w:r>
          </w:p>
        </w:tc>
        <w:tc>
          <w:tcPr>
            <w:tcW w:w="1252" w:type="dxa"/>
          </w:tcPr>
          <w:p w14:paraId="6602338A" w14:textId="77777777" w:rsidR="00C9452C" w:rsidRPr="005A7017" w:rsidRDefault="00C9452C" w:rsidP="00C61FB5">
            <w:pPr>
              <w:jc w:val="center"/>
            </w:pPr>
            <w:r w:rsidRPr="005A7017">
              <w:t>Part II b(i)</w:t>
            </w:r>
          </w:p>
        </w:tc>
        <w:tc>
          <w:tcPr>
            <w:tcW w:w="0" w:type="auto"/>
          </w:tcPr>
          <w:p w14:paraId="7D802539" w14:textId="77777777" w:rsidR="00C9452C" w:rsidRPr="005A7017" w:rsidRDefault="00C9452C" w:rsidP="00C61FB5">
            <w:pPr>
              <w:jc w:val="center"/>
            </w:pPr>
            <w:r w:rsidRPr="005A7017">
              <w:t>b(ii)</w:t>
            </w:r>
          </w:p>
        </w:tc>
        <w:tc>
          <w:tcPr>
            <w:tcW w:w="0" w:type="auto"/>
          </w:tcPr>
          <w:p w14:paraId="3820F1B8" w14:textId="77777777" w:rsidR="00C9452C" w:rsidRPr="00BA5E19" w:rsidRDefault="00C9452C" w:rsidP="00C61FB5">
            <w:pPr>
              <w:jc w:val="center"/>
            </w:pPr>
            <w:r w:rsidRPr="00E339AA">
              <w:rPr>
                <w:b/>
              </w:rPr>
              <w:t>Total</w:t>
            </w:r>
          </w:p>
        </w:tc>
        <w:tc>
          <w:tcPr>
            <w:tcW w:w="745" w:type="dxa"/>
          </w:tcPr>
          <w:p w14:paraId="62E5FCFA" w14:textId="77777777" w:rsidR="00C9452C" w:rsidRPr="00E339AA" w:rsidRDefault="00C9452C" w:rsidP="00C61FB5">
            <w:pPr>
              <w:jc w:val="center"/>
              <w:rPr>
                <w:b/>
              </w:rPr>
            </w:pPr>
            <w:r>
              <w:rPr>
                <w:b/>
              </w:rPr>
              <w:t>20</w:t>
            </w:r>
          </w:p>
        </w:tc>
      </w:tr>
      <w:tr w:rsidR="00C9452C" w:rsidRPr="00BA5E19" w14:paraId="41F4920A" w14:textId="77777777" w:rsidTr="00C61FB5">
        <w:trPr>
          <w:trHeight w:val="530"/>
        </w:trPr>
        <w:tc>
          <w:tcPr>
            <w:tcW w:w="1980" w:type="dxa"/>
          </w:tcPr>
          <w:p w14:paraId="6E66FD76" w14:textId="77777777" w:rsidR="00C9452C" w:rsidRPr="00BA5E19" w:rsidRDefault="00C9452C" w:rsidP="00C61FB5">
            <w:r w:rsidRPr="00BA5E19">
              <w:t>Maximum Score</w:t>
            </w:r>
          </w:p>
        </w:tc>
        <w:tc>
          <w:tcPr>
            <w:tcW w:w="720" w:type="dxa"/>
          </w:tcPr>
          <w:p w14:paraId="00169CF2" w14:textId="77777777" w:rsidR="00C9452C" w:rsidRPr="00BA5E19" w:rsidRDefault="00C9452C" w:rsidP="00C61FB5">
            <w:pPr>
              <w:jc w:val="center"/>
            </w:pPr>
            <w:r>
              <w:t>1</w:t>
            </w:r>
          </w:p>
        </w:tc>
        <w:tc>
          <w:tcPr>
            <w:tcW w:w="0" w:type="auto"/>
          </w:tcPr>
          <w:p w14:paraId="7E8F93CD" w14:textId="77777777" w:rsidR="00C9452C" w:rsidRPr="00BA5E19" w:rsidRDefault="00C9452C" w:rsidP="00C61FB5">
            <w:pPr>
              <w:jc w:val="center"/>
            </w:pPr>
            <w:r>
              <w:t>2</w:t>
            </w:r>
          </w:p>
        </w:tc>
        <w:tc>
          <w:tcPr>
            <w:tcW w:w="779" w:type="dxa"/>
          </w:tcPr>
          <w:p w14:paraId="65261FE6" w14:textId="77777777" w:rsidR="00C9452C" w:rsidRPr="00BA5E19" w:rsidRDefault="00C9452C" w:rsidP="00C61FB5">
            <w:pPr>
              <w:jc w:val="center"/>
            </w:pPr>
            <w:r>
              <w:t>5</w:t>
            </w:r>
          </w:p>
        </w:tc>
        <w:tc>
          <w:tcPr>
            <w:tcW w:w="683" w:type="dxa"/>
          </w:tcPr>
          <w:p w14:paraId="02A2AEEC" w14:textId="77777777" w:rsidR="00C9452C" w:rsidRPr="00BA5E19" w:rsidRDefault="00C9452C" w:rsidP="00C61FB5">
            <w:pPr>
              <w:jc w:val="center"/>
            </w:pPr>
            <w:r>
              <w:t>2</w:t>
            </w:r>
          </w:p>
        </w:tc>
        <w:tc>
          <w:tcPr>
            <w:tcW w:w="718" w:type="dxa"/>
          </w:tcPr>
          <w:p w14:paraId="361D4A95" w14:textId="77777777" w:rsidR="00C9452C" w:rsidRPr="00BA5E19" w:rsidRDefault="00C9452C" w:rsidP="00C61FB5">
            <w:pPr>
              <w:jc w:val="center"/>
            </w:pPr>
            <w:r>
              <w:t>1</w:t>
            </w:r>
          </w:p>
        </w:tc>
        <w:tc>
          <w:tcPr>
            <w:tcW w:w="1252" w:type="dxa"/>
          </w:tcPr>
          <w:p w14:paraId="1CC30E79" w14:textId="77777777" w:rsidR="00C9452C" w:rsidRPr="005A7017" w:rsidRDefault="00C9452C" w:rsidP="00C61FB5">
            <w:pPr>
              <w:jc w:val="center"/>
            </w:pPr>
            <w:r>
              <w:t>2</w:t>
            </w:r>
          </w:p>
        </w:tc>
        <w:tc>
          <w:tcPr>
            <w:tcW w:w="0" w:type="auto"/>
          </w:tcPr>
          <w:p w14:paraId="020F085C" w14:textId="77777777" w:rsidR="00C9452C" w:rsidRPr="005A7017" w:rsidRDefault="00C9452C" w:rsidP="00C61FB5">
            <w:pPr>
              <w:jc w:val="center"/>
            </w:pPr>
            <w:r>
              <w:t>2</w:t>
            </w:r>
          </w:p>
        </w:tc>
        <w:tc>
          <w:tcPr>
            <w:tcW w:w="0" w:type="auto"/>
          </w:tcPr>
          <w:p w14:paraId="15C06114" w14:textId="77777777" w:rsidR="00C9452C" w:rsidRPr="00BA5E19" w:rsidRDefault="00C9452C" w:rsidP="00C61FB5">
            <w:pPr>
              <w:jc w:val="center"/>
            </w:pPr>
          </w:p>
        </w:tc>
        <w:tc>
          <w:tcPr>
            <w:tcW w:w="745" w:type="dxa"/>
          </w:tcPr>
          <w:p w14:paraId="105903D4" w14:textId="77777777" w:rsidR="00C9452C" w:rsidRPr="00E339AA" w:rsidRDefault="00C9452C" w:rsidP="00C61FB5">
            <w:pPr>
              <w:jc w:val="center"/>
              <w:rPr>
                <w:b/>
              </w:rPr>
            </w:pPr>
          </w:p>
        </w:tc>
      </w:tr>
      <w:tr w:rsidR="00C9452C" w:rsidRPr="00BA5E19" w14:paraId="348B575A" w14:textId="77777777" w:rsidTr="00C61FB5">
        <w:trPr>
          <w:trHeight w:val="530"/>
        </w:trPr>
        <w:tc>
          <w:tcPr>
            <w:tcW w:w="1980" w:type="dxa"/>
          </w:tcPr>
          <w:p w14:paraId="5E93620C" w14:textId="77777777" w:rsidR="00C9452C" w:rsidRPr="00BA5E19" w:rsidRDefault="00C9452C" w:rsidP="00C61FB5">
            <w:r w:rsidRPr="00BA5E19">
              <w:t>Candidate’s Score</w:t>
            </w:r>
          </w:p>
        </w:tc>
        <w:tc>
          <w:tcPr>
            <w:tcW w:w="720" w:type="dxa"/>
          </w:tcPr>
          <w:p w14:paraId="57254D16" w14:textId="77777777" w:rsidR="00C9452C" w:rsidRPr="00BA5E19" w:rsidRDefault="00C9452C" w:rsidP="00C61FB5"/>
        </w:tc>
        <w:tc>
          <w:tcPr>
            <w:tcW w:w="0" w:type="auto"/>
          </w:tcPr>
          <w:p w14:paraId="4D0B1FF4" w14:textId="77777777" w:rsidR="00C9452C" w:rsidRPr="00BA5E19" w:rsidRDefault="00C9452C" w:rsidP="00C61FB5"/>
        </w:tc>
        <w:tc>
          <w:tcPr>
            <w:tcW w:w="779" w:type="dxa"/>
          </w:tcPr>
          <w:p w14:paraId="3ED5C11C" w14:textId="77777777" w:rsidR="00C9452C" w:rsidRPr="00BA5E19" w:rsidRDefault="00C9452C" w:rsidP="00C61FB5"/>
        </w:tc>
        <w:tc>
          <w:tcPr>
            <w:tcW w:w="683" w:type="dxa"/>
          </w:tcPr>
          <w:p w14:paraId="295E3779" w14:textId="77777777" w:rsidR="00C9452C" w:rsidRPr="00BA5E19" w:rsidRDefault="00C9452C" w:rsidP="00C61FB5"/>
        </w:tc>
        <w:tc>
          <w:tcPr>
            <w:tcW w:w="718" w:type="dxa"/>
          </w:tcPr>
          <w:p w14:paraId="1E82F0CE" w14:textId="77777777" w:rsidR="00C9452C" w:rsidRPr="00BA5E19" w:rsidRDefault="00C9452C" w:rsidP="00C61FB5"/>
        </w:tc>
        <w:tc>
          <w:tcPr>
            <w:tcW w:w="1252" w:type="dxa"/>
          </w:tcPr>
          <w:p w14:paraId="205CCC21" w14:textId="77777777" w:rsidR="00C9452C" w:rsidRPr="005A7017" w:rsidRDefault="00C9452C" w:rsidP="00C61FB5"/>
        </w:tc>
        <w:tc>
          <w:tcPr>
            <w:tcW w:w="0" w:type="auto"/>
          </w:tcPr>
          <w:p w14:paraId="230FD7CB" w14:textId="77777777" w:rsidR="00C9452C" w:rsidRPr="005A7017" w:rsidRDefault="00C9452C" w:rsidP="00C61FB5"/>
        </w:tc>
        <w:tc>
          <w:tcPr>
            <w:tcW w:w="0" w:type="auto"/>
          </w:tcPr>
          <w:p w14:paraId="31D65D5D" w14:textId="77777777" w:rsidR="00C9452C" w:rsidRPr="00BA5E19" w:rsidRDefault="00C9452C" w:rsidP="00C61FB5"/>
        </w:tc>
        <w:tc>
          <w:tcPr>
            <w:tcW w:w="745" w:type="dxa"/>
          </w:tcPr>
          <w:p w14:paraId="07C891BB" w14:textId="77777777" w:rsidR="00C9452C" w:rsidRPr="00E339AA" w:rsidRDefault="00C9452C" w:rsidP="00C61FB5">
            <w:pPr>
              <w:jc w:val="center"/>
              <w:rPr>
                <w:b/>
              </w:rPr>
            </w:pPr>
          </w:p>
        </w:tc>
      </w:tr>
    </w:tbl>
    <w:p w14:paraId="61F1564A" w14:textId="77777777" w:rsidR="00C9452C" w:rsidRPr="00BA5E19" w:rsidRDefault="00C9452C" w:rsidP="00C9452C">
      <w:pPr>
        <w:rPr>
          <w:i/>
          <w:sz w:val="20"/>
          <w:szCs w:val="20"/>
        </w:rPr>
      </w:pPr>
    </w:p>
    <w:tbl>
      <w:tblPr>
        <w:tblStyle w:val="TableGrid"/>
        <w:tblW w:w="3852" w:type="dxa"/>
        <w:tblInd w:w="6948" w:type="dxa"/>
        <w:tblLook w:val="01E0" w:firstRow="1" w:lastRow="1" w:firstColumn="1" w:lastColumn="1" w:noHBand="0" w:noVBand="0"/>
      </w:tblPr>
      <w:tblGrid>
        <w:gridCol w:w="2950"/>
        <w:gridCol w:w="902"/>
      </w:tblGrid>
      <w:tr w:rsidR="00C9452C" w14:paraId="479DADC6" w14:textId="77777777" w:rsidTr="00CD774B">
        <w:tc>
          <w:tcPr>
            <w:tcW w:w="2950" w:type="dxa"/>
            <w:tcBorders>
              <w:top w:val="nil"/>
              <w:left w:val="nil"/>
              <w:bottom w:val="nil"/>
              <w:right w:val="single" w:sz="4" w:space="0" w:color="auto"/>
            </w:tcBorders>
          </w:tcPr>
          <w:p w14:paraId="791211CE" w14:textId="77777777" w:rsidR="00C9452C" w:rsidRDefault="00C9452C" w:rsidP="00C61FB5">
            <w:pPr>
              <w:ind w:left="2232" w:hanging="2232"/>
              <w:rPr>
                <w:sz w:val="22"/>
                <w:szCs w:val="22"/>
              </w:rPr>
            </w:pPr>
          </w:p>
          <w:p w14:paraId="4DB25805" w14:textId="765D6C56" w:rsidR="00492E1E" w:rsidRDefault="00492E1E" w:rsidP="00C61FB5">
            <w:pPr>
              <w:ind w:left="2232" w:hanging="2232"/>
              <w:rPr>
                <w:sz w:val="22"/>
                <w:szCs w:val="22"/>
              </w:rPr>
            </w:pPr>
          </w:p>
        </w:tc>
        <w:tc>
          <w:tcPr>
            <w:tcW w:w="902" w:type="dxa"/>
            <w:tcBorders>
              <w:left w:val="single" w:sz="4" w:space="0" w:color="auto"/>
            </w:tcBorders>
          </w:tcPr>
          <w:p w14:paraId="510E069C" w14:textId="77777777" w:rsidR="00C9452C" w:rsidRDefault="00C9452C" w:rsidP="00C61FB5">
            <w:pPr>
              <w:rPr>
                <w:sz w:val="22"/>
                <w:szCs w:val="22"/>
              </w:rPr>
            </w:pPr>
          </w:p>
          <w:p w14:paraId="4DE79075" w14:textId="0C8B24C3" w:rsidR="00ED58CC" w:rsidRDefault="00ED58CC" w:rsidP="00C61FB5">
            <w:pPr>
              <w:rPr>
                <w:sz w:val="22"/>
                <w:szCs w:val="22"/>
              </w:rPr>
            </w:pPr>
          </w:p>
        </w:tc>
      </w:tr>
    </w:tbl>
    <w:p w14:paraId="031FE695" w14:textId="4B9BD5BB" w:rsidR="00ED58CC" w:rsidRDefault="00ED58CC" w:rsidP="00C9452C"/>
    <w:p w14:paraId="346350E2" w14:textId="77777777" w:rsidR="00B97E24" w:rsidRDefault="00B97E24" w:rsidP="00C9452C"/>
    <w:p w14:paraId="48C79F0D" w14:textId="7F35683E" w:rsidR="00C9452C" w:rsidRPr="007D4269" w:rsidRDefault="00C9452C" w:rsidP="00C9452C">
      <w:pPr>
        <w:rPr>
          <w:sz w:val="26"/>
          <w:szCs w:val="26"/>
        </w:rPr>
      </w:pPr>
      <w:r w:rsidRPr="007D4269">
        <w:rPr>
          <w:sz w:val="26"/>
          <w:szCs w:val="26"/>
        </w:rPr>
        <w:t>1</w:t>
      </w:r>
      <w:r w:rsidRPr="007D4269">
        <w:rPr>
          <w:sz w:val="26"/>
          <w:szCs w:val="26"/>
        </w:rPr>
        <w:tab/>
        <w:t>You are provided with the following.</w:t>
      </w:r>
    </w:p>
    <w:p w14:paraId="2D2D934F" w14:textId="77777777" w:rsidR="00C9452C" w:rsidRPr="007D4269" w:rsidRDefault="00C9452C" w:rsidP="00C9452C">
      <w:pPr>
        <w:numPr>
          <w:ilvl w:val="0"/>
          <w:numId w:val="11"/>
        </w:numPr>
        <w:tabs>
          <w:tab w:val="clear" w:pos="1440"/>
          <w:tab w:val="num" w:pos="1080"/>
        </w:tabs>
        <w:spacing w:after="0" w:line="240" w:lineRule="auto"/>
        <w:ind w:hanging="720"/>
        <w:rPr>
          <w:sz w:val="26"/>
          <w:szCs w:val="26"/>
        </w:rPr>
      </w:pPr>
      <w:r w:rsidRPr="007D4269">
        <w:rPr>
          <w:sz w:val="26"/>
          <w:szCs w:val="26"/>
        </w:rPr>
        <w:t>A millammeter.</w:t>
      </w:r>
    </w:p>
    <w:p w14:paraId="48791285" w14:textId="77777777" w:rsidR="00C9452C" w:rsidRPr="007D4269" w:rsidRDefault="00C9452C" w:rsidP="00C9452C">
      <w:pPr>
        <w:numPr>
          <w:ilvl w:val="0"/>
          <w:numId w:val="11"/>
        </w:numPr>
        <w:tabs>
          <w:tab w:val="clear" w:pos="1440"/>
          <w:tab w:val="num" w:pos="1080"/>
        </w:tabs>
        <w:spacing w:after="0" w:line="240" w:lineRule="auto"/>
        <w:ind w:hanging="720"/>
        <w:rPr>
          <w:sz w:val="26"/>
          <w:szCs w:val="26"/>
        </w:rPr>
      </w:pPr>
      <w:r w:rsidRPr="007D4269">
        <w:rPr>
          <w:sz w:val="26"/>
          <w:szCs w:val="26"/>
        </w:rPr>
        <w:t>A voltmeter.</w:t>
      </w:r>
    </w:p>
    <w:p w14:paraId="67C84378" w14:textId="77777777" w:rsidR="00C9452C" w:rsidRPr="007D4269" w:rsidRDefault="00C9452C" w:rsidP="00C9452C">
      <w:pPr>
        <w:numPr>
          <w:ilvl w:val="0"/>
          <w:numId w:val="11"/>
        </w:numPr>
        <w:tabs>
          <w:tab w:val="clear" w:pos="1440"/>
          <w:tab w:val="num" w:pos="1080"/>
        </w:tabs>
        <w:spacing w:after="0" w:line="240" w:lineRule="auto"/>
        <w:ind w:hanging="720"/>
        <w:rPr>
          <w:sz w:val="26"/>
          <w:szCs w:val="26"/>
        </w:rPr>
      </w:pPr>
      <w:r w:rsidRPr="007D4269">
        <w:rPr>
          <w:sz w:val="26"/>
          <w:szCs w:val="26"/>
        </w:rPr>
        <w:t>A wire mounted on a mm scale.</w:t>
      </w:r>
    </w:p>
    <w:p w14:paraId="08D1338E" w14:textId="77777777" w:rsidR="00C9452C" w:rsidRPr="007D4269" w:rsidRDefault="00C9452C" w:rsidP="00C9452C">
      <w:pPr>
        <w:numPr>
          <w:ilvl w:val="0"/>
          <w:numId w:val="11"/>
        </w:numPr>
        <w:tabs>
          <w:tab w:val="clear" w:pos="1440"/>
          <w:tab w:val="num" w:pos="1080"/>
        </w:tabs>
        <w:spacing w:after="0" w:line="240" w:lineRule="auto"/>
        <w:ind w:hanging="720"/>
        <w:rPr>
          <w:sz w:val="26"/>
          <w:szCs w:val="26"/>
        </w:rPr>
      </w:pPr>
      <w:r w:rsidRPr="007D4269">
        <w:rPr>
          <w:sz w:val="26"/>
          <w:szCs w:val="26"/>
        </w:rPr>
        <w:t>A switch.</w:t>
      </w:r>
    </w:p>
    <w:p w14:paraId="5CB383B5" w14:textId="77777777" w:rsidR="00C9452C" w:rsidRDefault="00C9452C" w:rsidP="00C9452C">
      <w:pPr>
        <w:numPr>
          <w:ilvl w:val="0"/>
          <w:numId w:val="11"/>
        </w:numPr>
        <w:tabs>
          <w:tab w:val="clear" w:pos="1440"/>
          <w:tab w:val="num" w:pos="1080"/>
        </w:tabs>
        <w:spacing w:after="0" w:line="240" w:lineRule="auto"/>
        <w:ind w:hanging="720"/>
        <w:rPr>
          <w:sz w:val="26"/>
          <w:szCs w:val="26"/>
        </w:rPr>
      </w:pPr>
      <w:r w:rsidRPr="007D4269">
        <w:rPr>
          <w:sz w:val="26"/>
          <w:szCs w:val="26"/>
        </w:rPr>
        <w:t xml:space="preserve">A long wire with a crocodile clip at one and (crocodile clip to be used as a </w:t>
      </w:r>
    </w:p>
    <w:p w14:paraId="6DD0AEA3" w14:textId="77777777" w:rsidR="00C9452C" w:rsidRPr="007D4269" w:rsidRDefault="00C9452C" w:rsidP="00C9452C">
      <w:pPr>
        <w:ind w:left="720"/>
        <w:rPr>
          <w:sz w:val="26"/>
          <w:szCs w:val="26"/>
        </w:rPr>
      </w:pPr>
      <w:r>
        <w:rPr>
          <w:sz w:val="26"/>
          <w:szCs w:val="26"/>
        </w:rPr>
        <w:t xml:space="preserve">      </w:t>
      </w:r>
      <w:r w:rsidRPr="007D4269">
        <w:rPr>
          <w:sz w:val="26"/>
          <w:szCs w:val="26"/>
        </w:rPr>
        <w:t>slider or jockey).</w:t>
      </w:r>
    </w:p>
    <w:p w14:paraId="79C89507" w14:textId="77777777" w:rsidR="00C9452C" w:rsidRPr="007D4269" w:rsidRDefault="00C9452C" w:rsidP="00C9452C">
      <w:pPr>
        <w:numPr>
          <w:ilvl w:val="0"/>
          <w:numId w:val="11"/>
        </w:numPr>
        <w:tabs>
          <w:tab w:val="clear" w:pos="1440"/>
          <w:tab w:val="num" w:pos="1080"/>
        </w:tabs>
        <w:spacing w:after="0" w:line="240" w:lineRule="auto"/>
        <w:ind w:hanging="720"/>
        <w:rPr>
          <w:sz w:val="26"/>
          <w:szCs w:val="26"/>
        </w:rPr>
      </w:pPr>
      <w:r w:rsidRPr="007D4269">
        <w:rPr>
          <w:sz w:val="26"/>
          <w:szCs w:val="26"/>
        </w:rPr>
        <w:t>A new dry cell (size D) and a cell holder.</w:t>
      </w:r>
    </w:p>
    <w:p w14:paraId="1F0A2A73" w14:textId="77777777" w:rsidR="00C9452C" w:rsidRPr="007D4269" w:rsidRDefault="00C9452C" w:rsidP="00C9452C">
      <w:pPr>
        <w:numPr>
          <w:ilvl w:val="0"/>
          <w:numId w:val="11"/>
        </w:numPr>
        <w:tabs>
          <w:tab w:val="clear" w:pos="1440"/>
          <w:tab w:val="num" w:pos="1080"/>
        </w:tabs>
        <w:spacing w:after="0" w:line="240" w:lineRule="auto"/>
        <w:ind w:hanging="720"/>
        <w:rPr>
          <w:sz w:val="26"/>
          <w:szCs w:val="26"/>
        </w:rPr>
      </w:pPr>
      <w:r w:rsidRPr="007D4269">
        <w:rPr>
          <w:sz w:val="26"/>
          <w:szCs w:val="26"/>
        </w:rPr>
        <w:t>A micrometer screw gauge (may be shared).</w:t>
      </w:r>
    </w:p>
    <w:p w14:paraId="21022786" w14:textId="435D5D74" w:rsidR="00C9452C" w:rsidRPr="00ED58CC" w:rsidRDefault="00C9452C" w:rsidP="00C9452C">
      <w:pPr>
        <w:numPr>
          <w:ilvl w:val="0"/>
          <w:numId w:val="11"/>
        </w:numPr>
        <w:tabs>
          <w:tab w:val="clear" w:pos="1440"/>
          <w:tab w:val="num" w:pos="1080"/>
        </w:tabs>
        <w:spacing w:after="0" w:line="240" w:lineRule="auto"/>
        <w:ind w:hanging="720"/>
        <w:rPr>
          <w:sz w:val="26"/>
          <w:szCs w:val="26"/>
        </w:rPr>
      </w:pPr>
      <w:r w:rsidRPr="007D4269">
        <w:rPr>
          <w:sz w:val="26"/>
          <w:szCs w:val="26"/>
        </w:rPr>
        <w:t>5 connecting wires, two with crocodile clips at the end.</w:t>
      </w:r>
    </w:p>
    <w:p w14:paraId="6AB2F94C" w14:textId="77777777" w:rsidR="00C9452C" w:rsidRPr="007D4269" w:rsidRDefault="00C9452C" w:rsidP="00C9452C">
      <w:pPr>
        <w:ind w:left="720"/>
        <w:rPr>
          <w:sz w:val="26"/>
          <w:szCs w:val="26"/>
        </w:rPr>
      </w:pPr>
      <w:r w:rsidRPr="00B13B7B">
        <w:rPr>
          <w:b/>
          <w:sz w:val="26"/>
          <w:szCs w:val="26"/>
          <w:u w:val="single"/>
        </w:rPr>
        <w:t>Proceed as follows</w:t>
      </w:r>
      <w:r w:rsidRPr="007D4269">
        <w:rPr>
          <w:sz w:val="26"/>
          <w:szCs w:val="26"/>
        </w:rPr>
        <w:t>:</w:t>
      </w:r>
    </w:p>
    <w:p w14:paraId="3F3FEA51" w14:textId="39C6A2FF" w:rsidR="00C9452C" w:rsidRPr="00ED58CC" w:rsidRDefault="00C9452C" w:rsidP="00ED58CC">
      <w:pPr>
        <w:numPr>
          <w:ilvl w:val="0"/>
          <w:numId w:val="12"/>
        </w:numPr>
        <w:spacing w:after="0" w:line="240" w:lineRule="auto"/>
        <w:rPr>
          <w:sz w:val="26"/>
          <w:szCs w:val="26"/>
        </w:rPr>
      </w:pPr>
      <w:r w:rsidRPr="007D4269">
        <w:rPr>
          <w:sz w:val="26"/>
          <w:szCs w:val="26"/>
        </w:rPr>
        <w:t>Measure the diameter, d of the mounted at three different points.</w:t>
      </w:r>
    </w:p>
    <w:p w14:paraId="14C9C67C" w14:textId="1467E10A" w:rsidR="00C9452C" w:rsidRPr="007D4269" w:rsidRDefault="00C9452C" w:rsidP="00ED58CC">
      <w:pPr>
        <w:ind w:left="1440"/>
        <w:rPr>
          <w:sz w:val="26"/>
          <w:szCs w:val="26"/>
        </w:rPr>
      </w:pPr>
      <w:r w:rsidRPr="007D4269">
        <w:rPr>
          <w:sz w:val="26"/>
          <w:szCs w:val="26"/>
        </w:rPr>
        <w:t>Average diameter d = _____________________mm</w:t>
      </w:r>
      <w:r w:rsidRPr="007D4269">
        <w:rPr>
          <w:sz w:val="26"/>
          <w:szCs w:val="26"/>
        </w:rPr>
        <w:tab/>
      </w:r>
      <w:r w:rsidRPr="007D4269">
        <w:rPr>
          <w:sz w:val="26"/>
          <w:szCs w:val="26"/>
        </w:rPr>
        <w:tab/>
      </w:r>
      <w:r w:rsidRPr="007D4269">
        <w:rPr>
          <w:sz w:val="26"/>
          <w:szCs w:val="26"/>
        </w:rPr>
        <w:tab/>
        <w:t>(1mk)</w:t>
      </w:r>
    </w:p>
    <w:p w14:paraId="1BD04942" w14:textId="77777777" w:rsidR="00C9452C" w:rsidRPr="007D4269" w:rsidRDefault="00C9452C" w:rsidP="00C9452C">
      <w:pPr>
        <w:numPr>
          <w:ilvl w:val="0"/>
          <w:numId w:val="12"/>
        </w:numPr>
        <w:spacing w:after="0" w:line="240" w:lineRule="auto"/>
        <w:rPr>
          <w:sz w:val="26"/>
          <w:szCs w:val="26"/>
        </w:rPr>
      </w:pPr>
      <w:r w:rsidRPr="007D4269">
        <w:rPr>
          <w:sz w:val="26"/>
          <w:szCs w:val="26"/>
        </w:rPr>
        <w:t xml:space="preserve">Set up the apparatus as shown in the circuit diagram in the figure </w:t>
      </w:r>
      <w:r w:rsidRPr="007D4269">
        <w:rPr>
          <w:b/>
          <w:sz w:val="26"/>
          <w:szCs w:val="26"/>
        </w:rPr>
        <w:t>below</w:t>
      </w:r>
      <w:r w:rsidRPr="007D4269">
        <w:rPr>
          <w:sz w:val="26"/>
          <w:szCs w:val="26"/>
        </w:rPr>
        <w:t>.</w:t>
      </w:r>
    </w:p>
    <w:p w14:paraId="20972406" w14:textId="7030EC49" w:rsidR="00C9452C" w:rsidRPr="007D4269" w:rsidRDefault="00C9452C" w:rsidP="00ED58CC">
      <w:pPr>
        <w:rPr>
          <w:sz w:val="26"/>
          <w:szCs w:val="26"/>
        </w:rPr>
      </w:pPr>
      <w:r>
        <w:rPr>
          <w:noProof/>
          <w:sz w:val="26"/>
          <w:szCs w:val="26"/>
        </w:rPr>
        <w:drawing>
          <wp:anchor distT="0" distB="0" distL="114300" distR="114300" simplePos="0" relativeHeight="251683840" behindDoc="1" locked="0" layoutInCell="1" allowOverlap="1" wp14:anchorId="73553BA4" wp14:editId="0CAFD179">
            <wp:simplePos x="0" y="0"/>
            <wp:positionH relativeFrom="column">
              <wp:posOffset>714375</wp:posOffset>
            </wp:positionH>
            <wp:positionV relativeFrom="paragraph">
              <wp:posOffset>106680</wp:posOffset>
            </wp:positionV>
            <wp:extent cx="5019675" cy="2752725"/>
            <wp:effectExtent l="95250" t="152400" r="85725" b="161925"/>
            <wp:wrapNone/>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rot="206180">
                      <a:off x="0" y="0"/>
                      <a:ext cx="5019675" cy="27527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14DB2C0" w14:textId="77777777" w:rsidR="00C9452C" w:rsidRPr="007D4269" w:rsidRDefault="00C9452C" w:rsidP="00C9452C">
      <w:pPr>
        <w:ind w:left="720"/>
        <w:rPr>
          <w:sz w:val="26"/>
          <w:szCs w:val="26"/>
        </w:rPr>
      </w:pPr>
    </w:p>
    <w:p w14:paraId="7CCF4EE8" w14:textId="77777777" w:rsidR="00C9452C" w:rsidRPr="007D4269" w:rsidRDefault="00C9452C" w:rsidP="00C9452C">
      <w:pPr>
        <w:ind w:left="720"/>
        <w:rPr>
          <w:sz w:val="26"/>
          <w:szCs w:val="26"/>
        </w:rPr>
      </w:pPr>
    </w:p>
    <w:p w14:paraId="38130E59" w14:textId="77777777" w:rsidR="00C9452C" w:rsidRPr="007D4269" w:rsidRDefault="00C9452C" w:rsidP="00C9452C">
      <w:pPr>
        <w:ind w:left="720"/>
        <w:rPr>
          <w:sz w:val="26"/>
          <w:szCs w:val="26"/>
        </w:rPr>
      </w:pPr>
    </w:p>
    <w:p w14:paraId="4E1A2DBE" w14:textId="77777777" w:rsidR="00C9452C" w:rsidRPr="007D4269" w:rsidRDefault="00C9452C" w:rsidP="00C9452C">
      <w:pPr>
        <w:ind w:left="720"/>
        <w:rPr>
          <w:sz w:val="26"/>
          <w:szCs w:val="26"/>
        </w:rPr>
      </w:pPr>
    </w:p>
    <w:p w14:paraId="5D59C1D1" w14:textId="77777777" w:rsidR="00C9452C" w:rsidRPr="007D4269" w:rsidRDefault="00C9452C" w:rsidP="00C9452C">
      <w:pPr>
        <w:ind w:left="720"/>
        <w:rPr>
          <w:sz w:val="26"/>
          <w:szCs w:val="26"/>
        </w:rPr>
      </w:pPr>
    </w:p>
    <w:p w14:paraId="576D4910" w14:textId="77777777" w:rsidR="00C9452C" w:rsidRPr="007D4269" w:rsidRDefault="00C9452C" w:rsidP="00C9452C">
      <w:pPr>
        <w:ind w:left="720"/>
        <w:rPr>
          <w:sz w:val="26"/>
          <w:szCs w:val="26"/>
        </w:rPr>
      </w:pPr>
    </w:p>
    <w:p w14:paraId="7A27CAF3" w14:textId="77777777" w:rsidR="00C9452C" w:rsidRDefault="00C9452C" w:rsidP="008C463D">
      <w:pPr>
        <w:rPr>
          <w:sz w:val="26"/>
          <w:szCs w:val="26"/>
        </w:rPr>
      </w:pPr>
    </w:p>
    <w:p w14:paraId="4E571D39" w14:textId="4662A682" w:rsidR="00C9452C" w:rsidRPr="007D4269" w:rsidRDefault="00C9452C" w:rsidP="00ED58CC">
      <w:pPr>
        <w:ind w:left="1440" w:hanging="720"/>
        <w:rPr>
          <w:sz w:val="26"/>
          <w:szCs w:val="26"/>
        </w:rPr>
      </w:pPr>
      <w:r w:rsidRPr="007D4269">
        <w:rPr>
          <w:sz w:val="26"/>
          <w:szCs w:val="26"/>
        </w:rPr>
        <w:t>(c)</w:t>
      </w:r>
      <w:r w:rsidRPr="007D4269">
        <w:rPr>
          <w:sz w:val="26"/>
          <w:szCs w:val="26"/>
        </w:rPr>
        <w:tab/>
        <w:t>Close the switch and tap the mounted wire with the crocodile clip as shown in the circuit.  Ensure that both meters show positive deflection</w:t>
      </w:r>
      <w:r>
        <w:rPr>
          <w:sz w:val="26"/>
          <w:szCs w:val="26"/>
        </w:rPr>
        <w:t>.  O</w:t>
      </w:r>
      <w:r w:rsidRPr="007D4269">
        <w:rPr>
          <w:sz w:val="26"/>
          <w:szCs w:val="26"/>
        </w:rPr>
        <w:t>pen the switch.</w:t>
      </w:r>
    </w:p>
    <w:p w14:paraId="1798E27D" w14:textId="519AB1AD" w:rsidR="00C9452C" w:rsidRPr="007D4269" w:rsidRDefault="00C9452C" w:rsidP="00ED58CC">
      <w:pPr>
        <w:ind w:left="1440" w:hanging="720"/>
        <w:rPr>
          <w:sz w:val="26"/>
          <w:szCs w:val="26"/>
        </w:rPr>
      </w:pPr>
      <w:r w:rsidRPr="007D4269">
        <w:rPr>
          <w:sz w:val="26"/>
          <w:szCs w:val="26"/>
        </w:rPr>
        <w:t>(d)</w:t>
      </w:r>
      <w:r w:rsidRPr="007D4269">
        <w:rPr>
          <w:sz w:val="26"/>
          <w:szCs w:val="26"/>
        </w:rPr>
        <w:tab/>
        <w:t>Tap the wire at L = 20cm.  Close the switch read and record in the time provided the milliammeter and voltmeter reading.</w:t>
      </w:r>
    </w:p>
    <w:p w14:paraId="5F35843D" w14:textId="10F3CAE7" w:rsidR="00C9452C" w:rsidRPr="007D4269" w:rsidRDefault="00C9452C" w:rsidP="00C9452C">
      <w:pPr>
        <w:numPr>
          <w:ilvl w:val="0"/>
          <w:numId w:val="13"/>
        </w:numPr>
        <w:spacing w:after="0" w:line="240" w:lineRule="auto"/>
        <w:rPr>
          <w:sz w:val="26"/>
          <w:szCs w:val="26"/>
        </w:rPr>
      </w:pPr>
      <w:r w:rsidRPr="007D4269">
        <w:rPr>
          <w:sz w:val="26"/>
          <w:szCs w:val="26"/>
        </w:rPr>
        <w:t>Repeat the procedure in (c) for other values of L, shown in the table below and complete the table.</w:t>
      </w:r>
      <w:r w:rsidRPr="007D4269">
        <w:rPr>
          <w:sz w:val="26"/>
          <w:szCs w:val="26"/>
        </w:rPr>
        <w:tab/>
      </w:r>
      <w:r w:rsidRPr="007D4269">
        <w:rPr>
          <w:sz w:val="26"/>
          <w:szCs w:val="26"/>
        </w:rPr>
        <w:tab/>
      </w:r>
      <w:r w:rsidRPr="007D4269">
        <w:rPr>
          <w:sz w:val="26"/>
          <w:szCs w:val="26"/>
        </w:rPr>
        <w:tab/>
      </w:r>
      <w:r w:rsidRPr="007D4269">
        <w:rPr>
          <w:sz w:val="26"/>
          <w:szCs w:val="26"/>
        </w:rPr>
        <w:tab/>
      </w:r>
      <w:r w:rsidRPr="007D4269">
        <w:rPr>
          <w:sz w:val="26"/>
          <w:szCs w:val="26"/>
        </w:rPr>
        <w:tab/>
      </w:r>
      <w:r w:rsidRPr="007D4269">
        <w:rPr>
          <w:sz w:val="26"/>
          <w:szCs w:val="26"/>
        </w:rPr>
        <w:tab/>
      </w:r>
      <w:r w:rsidRPr="007D4269">
        <w:rPr>
          <w:sz w:val="26"/>
          <w:szCs w:val="26"/>
        </w:rPr>
        <w:tab/>
        <w:t>(8mks)</w:t>
      </w:r>
    </w:p>
    <w:p w14:paraId="231F0628" w14:textId="77777777" w:rsidR="00C9452C" w:rsidRPr="007D4269" w:rsidRDefault="00C9452C" w:rsidP="00C9452C">
      <w:pPr>
        <w:rPr>
          <w:sz w:val="26"/>
          <w:szCs w:val="26"/>
        </w:rPr>
      </w:pPr>
    </w:p>
    <w:tbl>
      <w:tblPr>
        <w:tblStyle w:val="TableGrid"/>
        <w:tblW w:w="0" w:type="auto"/>
        <w:tblInd w:w="1526" w:type="dxa"/>
        <w:tblLook w:val="01E0" w:firstRow="1" w:lastRow="1" w:firstColumn="1" w:lastColumn="1" w:noHBand="0" w:noVBand="0"/>
      </w:tblPr>
      <w:tblGrid>
        <w:gridCol w:w="1102"/>
        <w:gridCol w:w="1080"/>
        <w:gridCol w:w="1206"/>
        <w:gridCol w:w="1210"/>
        <w:gridCol w:w="1620"/>
        <w:gridCol w:w="1056"/>
      </w:tblGrid>
      <w:tr w:rsidR="00C9452C" w:rsidRPr="007D4269" w14:paraId="5B615DBE" w14:textId="77777777" w:rsidTr="00C61FB5">
        <w:tc>
          <w:tcPr>
            <w:tcW w:w="1102" w:type="dxa"/>
          </w:tcPr>
          <w:p w14:paraId="783BF8E1" w14:textId="77777777" w:rsidR="00C9452C" w:rsidRPr="007D4269" w:rsidRDefault="00C9452C" w:rsidP="00C61FB5">
            <w:pPr>
              <w:rPr>
                <w:sz w:val="26"/>
                <w:szCs w:val="26"/>
              </w:rPr>
            </w:pPr>
            <w:r w:rsidRPr="007D4269">
              <w:rPr>
                <w:sz w:val="26"/>
                <w:szCs w:val="26"/>
              </w:rPr>
              <w:t>L(cm)</w:t>
            </w:r>
          </w:p>
        </w:tc>
        <w:tc>
          <w:tcPr>
            <w:tcW w:w="1080" w:type="dxa"/>
          </w:tcPr>
          <w:p w14:paraId="2FC7D377" w14:textId="77777777" w:rsidR="00C9452C" w:rsidRPr="007D4269" w:rsidRDefault="00C9452C" w:rsidP="00C61FB5">
            <w:pPr>
              <w:rPr>
                <w:sz w:val="26"/>
                <w:szCs w:val="26"/>
              </w:rPr>
            </w:pPr>
            <w:r w:rsidRPr="007D4269">
              <w:rPr>
                <w:sz w:val="26"/>
                <w:szCs w:val="26"/>
              </w:rPr>
              <w:t>L(m)</w:t>
            </w:r>
          </w:p>
        </w:tc>
        <w:tc>
          <w:tcPr>
            <w:tcW w:w="0" w:type="auto"/>
          </w:tcPr>
          <w:p w14:paraId="20083C4C" w14:textId="77777777" w:rsidR="00C9452C" w:rsidRPr="007D4269" w:rsidRDefault="00C9452C" w:rsidP="00C61FB5">
            <w:pPr>
              <w:rPr>
                <w:sz w:val="26"/>
                <w:szCs w:val="26"/>
              </w:rPr>
            </w:pPr>
            <w:r w:rsidRPr="007D4269">
              <w:rPr>
                <w:sz w:val="26"/>
                <w:szCs w:val="26"/>
              </w:rPr>
              <w:t>V (Volts)</w:t>
            </w:r>
          </w:p>
        </w:tc>
        <w:tc>
          <w:tcPr>
            <w:tcW w:w="1210" w:type="dxa"/>
          </w:tcPr>
          <w:p w14:paraId="76FDEEB2" w14:textId="77777777" w:rsidR="00C9452C" w:rsidRPr="007D4269" w:rsidRDefault="00C9452C" w:rsidP="00C61FB5">
            <w:pPr>
              <w:rPr>
                <w:sz w:val="26"/>
                <w:szCs w:val="26"/>
              </w:rPr>
            </w:pPr>
            <w:r w:rsidRPr="007D4269">
              <w:rPr>
                <w:sz w:val="26"/>
                <w:szCs w:val="26"/>
              </w:rPr>
              <w:t>I</w:t>
            </w:r>
          </w:p>
          <w:p w14:paraId="06BB209F" w14:textId="66DC5152" w:rsidR="00C9452C" w:rsidRPr="007D4269" w:rsidRDefault="00C9452C" w:rsidP="00C61FB5">
            <w:pPr>
              <w:rPr>
                <w:sz w:val="26"/>
                <w:szCs w:val="26"/>
              </w:rPr>
            </w:pPr>
            <w:r w:rsidRPr="007D4269">
              <w:rPr>
                <w:sz w:val="26"/>
                <w:szCs w:val="26"/>
              </w:rPr>
              <w:t>MA</w:t>
            </w:r>
          </w:p>
        </w:tc>
        <w:tc>
          <w:tcPr>
            <w:tcW w:w="1620" w:type="dxa"/>
          </w:tcPr>
          <w:p w14:paraId="53DF3446" w14:textId="77777777" w:rsidR="00C9452C" w:rsidRPr="007D4269" w:rsidRDefault="00C9452C" w:rsidP="00C61FB5">
            <w:pPr>
              <w:rPr>
                <w:sz w:val="26"/>
                <w:szCs w:val="26"/>
              </w:rPr>
            </w:pPr>
            <w:r w:rsidRPr="007D4269">
              <w:rPr>
                <w:sz w:val="26"/>
                <w:szCs w:val="26"/>
              </w:rPr>
              <w:t>Amps</w:t>
            </w:r>
          </w:p>
        </w:tc>
        <w:tc>
          <w:tcPr>
            <w:tcW w:w="0" w:type="auto"/>
          </w:tcPr>
          <w:p w14:paraId="34E54A55" w14:textId="77777777" w:rsidR="00C9452C" w:rsidRPr="007D4269" w:rsidRDefault="00C9452C" w:rsidP="00C61FB5">
            <w:pPr>
              <w:rPr>
                <w:sz w:val="26"/>
                <w:szCs w:val="26"/>
              </w:rPr>
            </w:pPr>
            <w:r w:rsidRPr="007D4269">
              <w:rPr>
                <w:rFonts w:asciiTheme="minorHAnsi" w:eastAsiaTheme="minorHAnsi" w:hAnsiTheme="minorHAnsi" w:cstheme="minorBidi"/>
                <w:position w:val="-18"/>
                <w:sz w:val="26"/>
                <w:szCs w:val="26"/>
              </w:rPr>
              <w:object w:dxaOrig="840" w:dyaOrig="480" w14:anchorId="72A797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pt;height:24pt" o:ole="">
                  <v:imagedata r:id="rId6" o:title=""/>
                </v:shape>
                <o:OLEObject Type="Embed" ProgID="Equation.3" ShapeID="_x0000_i1025" DrawAspect="Content" ObjectID="_1699878966" r:id="rId7"/>
              </w:object>
            </w:r>
          </w:p>
        </w:tc>
      </w:tr>
      <w:tr w:rsidR="00C9452C" w:rsidRPr="007D4269" w14:paraId="3324B02F" w14:textId="77777777" w:rsidTr="00C61FB5">
        <w:tc>
          <w:tcPr>
            <w:tcW w:w="1102" w:type="dxa"/>
          </w:tcPr>
          <w:p w14:paraId="41562B13" w14:textId="77777777" w:rsidR="00C9452C" w:rsidRPr="007D4269" w:rsidRDefault="00C9452C" w:rsidP="00C61FB5">
            <w:pPr>
              <w:rPr>
                <w:sz w:val="26"/>
                <w:szCs w:val="26"/>
              </w:rPr>
            </w:pPr>
            <w:r w:rsidRPr="007D4269">
              <w:rPr>
                <w:sz w:val="26"/>
                <w:szCs w:val="26"/>
              </w:rPr>
              <w:t>20</w:t>
            </w:r>
          </w:p>
        </w:tc>
        <w:tc>
          <w:tcPr>
            <w:tcW w:w="1080" w:type="dxa"/>
          </w:tcPr>
          <w:p w14:paraId="21BF44B5" w14:textId="77777777" w:rsidR="00C9452C" w:rsidRPr="007D4269" w:rsidRDefault="00C9452C" w:rsidP="00C61FB5">
            <w:pPr>
              <w:rPr>
                <w:sz w:val="26"/>
                <w:szCs w:val="26"/>
              </w:rPr>
            </w:pPr>
          </w:p>
        </w:tc>
        <w:tc>
          <w:tcPr>
            <w:tcW w:w="0" w:type="auto"/>
          </w:tcPr>
          <w:p w14:paraId="41BB8E33" w14:textId="77777777" w:rsidR="00C9452C" w:rsidRPr="007D4269" w:rsidRDefault="00C9452C" w:rsidP="00C61FB5">
            <w:pPr>
              <w:rPr>
                <w:sz w:val="26"/>
                <w:szCs w:val="26"/>
              </w:rPr>
            </w:pPr>
          </w:p>
        </w:tc>
        <w:tc>
          <w:tcPr>
            <w:tcW w:w="1210" w:type="dxa"/>
          </w:tcPr>
          <w:p w14:paraId="534B0814" w14:textId="77777777" w:rsidR="00C9452C" w:rsidRPr="007D4269" w:rsidRDefault="00C9452C" w:rsidP="00C61FB5">
            <w:pPr>
              <w:rPr>
                <w:sz w:val="26"/>
                <w:szCs w:val="26"/>
              </w:rPr>
            </w:pPr>
          </w:p>
        </w:tc>
        <w:tc>
          <w:tcPr>
            <w:tcW w:w="1620" w:type="dxa"/>
          </w:tcPr>
          <w:p w14:paraId="0081C109" w14:textId="77777777" w:rsidR="00C9452C" w:rsidRPr="007D4269" w:rsidRDefault="00C9452C" w:rsidP="00C61FB5">
            <w:pPr>
              <w:rPr>
                <w:sz w:val="26"/>
                <w:szCs w:val="26"/>
              </w:rPr>
            </w:pPr>
          </w:p>
        </w:tc>
        <w:tc>
          <w:tcPr>
            <w:tcW w:w="0" w:type="auto"/>
          </w:tcPr>
          <w:p w14:paraId="0CD71A9D" w14:textId="77777777" w:rsidR="00C9452C" w:rsidRPr="007D4269" w:rsidRDefault="00C9452C" w:rsidP="00C61FB5">
            <w:pPr>
              <w:rPr>
                <w:sz w:val="26"/>
                <w:szCs w:val="26"/>
              </w:rPr>
            </w:pPr>
          </w:p>
        </w:tc>
      </w:tr>
      <w:tr w:rsidR="00C9452C" w:rsidRPr="007D4269" w14:paraId="09928A7A" w14:textId="77777777" w:rsidTr="00C61FB5">
        <w:tc>
          <w:tcPr>
            <w:tcW w:w="1102" w:type="dxa"/>
          </w:tcPr>
          <w:p w14:paraId="2187D46E" w14:textId="77777777" w:rsidR="00C9452C" w:rsidRPr="007D4269" w:rsidRDefault="00C9452C" w:rsidP="00C61FB5">
            <w:pPr>
              <w:rPr>
                <w:sz w:val="26"/>
                <w:szCs w:val="26"/>
              </w:rPr>
            </w:pPr>
            <w:r w:rsidRPr="007D4269">
              <w:rPr>
                <w:sz w:val="26"/>
                <w:szCs w:val="26"/>
              </w:rPr>
              <w:t>30</w:t>
            </w:r>
          </w:p>
        </w:tc>
        <w:tc>
          <w:tcPr>
            <w:tcW w:w="1080" w:type="dxa"/>
          </w:tcPr>
          <w:p w14:paraId="72ED3784" w14:textId="77777777" w:rsidR="00C9452C" w:rsidRPr="007D4269" w:rsidRDefault="00C9452C" w:rsidP="00C61FB5">
            <w:pPr>
              <w:rPr>
                <w:sz w:val="26"/>
                <w:szCs w:val="26"/>
              </w:rPr>
            </w:pPr>
          </w:p>
        </w:tc>
        <w:tc>
          <w:tcPr>
            <w:tcW w:w="0" w:type="auto"/>
          </w:tcPr>
          <w:p w14:paraId="1177CA50" w14:textId="77777777" w:rsidR="00C9452C" w:rsidRPr="007D4269" w:rsidRDefault="00C9452C" w:rsidP="00C61FB5">
            <w:pPr>
              <w:rPr>
                <w:sz w:val="26"/>
                <w:szCs w:val="26"/>
              </w:rPr>
            </w:pPr>
          </w:p>
        </w:tc>
        <w:tc>
          <w:tcPr>
            <w:tcW w:w="1210" w:type="dxa"/>
          </w:tcPr>
          <w:p w14:paraId="3B992AF7" w14:textId="77777777" w:rsidR="00C9452C" w:rsidRPr="007D4269" w:rsidRDefault="00C9452C" w:rsidP="00C61FB5">
            <w:pPr>
              <w:rPr>
                <w:sz w:val="26"/>
                <w:szCs w:val="26"/>
              </w:rPr>
            </w:pPr>
          </w:p>
        </w:tc>
        <w:tc>
          <w:tcPr>
            <w:tcW w:w="1620" w:type="dxa"/>
          </w:tcPr>
          <w:p w14:paraId="7E121FA4" w14:textId="77777777" w:rsidR="00C9452C" w:rsidRPr="007D4269" w:rsidRDefault="00C9452C" w:rsidP="00C61FB5">
            <w:pPr>
              <w:rPr>
                <w:sz w:val="26"/>
                <w:szCs w:val="26"/>
              </w:rPr>
            </w:pPr>
          </w:p>
        </w:tc>
        <w:tc>
          <w:tcPr>
            <w:tcW w:w="0" w:type="auto"/>
          </w:tcPr>
          <w:p w14:paraId="1854D596" w14:textId="77777777" w:rsidR="00C9452C" w:rsidRPr="007D4269" w:rsidRDefault="00C9452C" w:rsidP="00C61FB5">
            <w:pPr>
              <w:rPr>
                <w:sz w:val="26"/>
                <w:szCs w:val="26"/>
              </w:rPr>
            </w:pPr>
          </w:p>
        </w:tc>
      </w:tr>
      <w:tr w:rsidR="00C9452C" w:rsidRPr="007D4269" w14:paraId="796DA81A" w14:textId="77777777" w:rsidTr="00C61FB5">
        <w:tc>
          <w:tcPr>
            <w:tcW w:w="1102" w:type="dxa"/>
          </w:tcPr>
          <w:p w14:paraId="55D71986" w14:textId="77777777" w:rsidR="00C9452C" w:rsidRPr="007D4269" w:rsidRDefault="00C9452C" w:rsidP="00C61FB5">
            <w:pPr>
              <w:rPr>
                <w:sz w:val="26"/>
                <w:szCs w:val="26"/>
              </w:rPr>
            </w:pPr>
            <w:r w:rsidRPr="007D4269">
              <w:rPr>
                <w:sz w:val="26"/>
                <w:szCs w:val="26"/>
              </w:rPr>
              <w:t>40</w:t>
            </w:r>
          </w:p>
        </w:tc>
        <w:tc>
          <w:tcPr>
            <w:tcW w:w="1080" w:type="dxa"/>
          </w:tcPr>
          <w:p w14:paraId="37FB1427" w14:textId="77777777" w:rsidR="00C9452C" w:rsidRPr="007D4269" w:rsidRDefault="00C9452C" w:rsidP="00C61FB5">
            <w:pPr>
              <w:rPr>
                <w:sz w:val="26"/>
                <w:szCs w:val="26"/>
              </w:rPr>
            </w:pPr>
          </w:p>
        </w:tc>
        <w:tc>
          <w:tcPr>
            <w:tcW w:w="0" w:type="auto"/>
          </w:tcPr>
          <w:p w14:paraId="3640FA47" w14:textId="77777777" w:rsidR="00C9452C" w:rsidRPr="007D4269" w:rsidRDefault="00C9452C" w:rsidP="00C61FB5">
            <w:pPr>
              <w:rPr>
                <w:sz w:val="26"/>
                <w:szCs w:val="26"/>
              </w:rPr>
            </w:pPr>
          </w:p>
        </w:tc>
        <w:tc>
          <w:tcPr>
            <w:tcW w:w="1210" w:type="dxa"/>
          </w:tcPr>
          <w:p w14:paraId="75CE5506" w14:textId="77777777" w:rsidR="00C9452C" w:rsidRPr="007D4269" w:rsidRDefault="00C9452C" w:rsidP="00C61FB5">
            <w:pPr>
              <w:rPr>
                <w:sz w:val="26"/>
                <w:szCs w:val="26"/>
              </w:rPr>
            </w:pPr>
          </w:p>
        </w:tc>
        <w:tc>
          <w:tcPr>
            <w:tcW w:w="1620" w:type="dxa"/>
          </w:tcPr>
          <w:p w14:paraId="07A0C237" w14:textId="77777777" w:rsidR="00C9452C" w:rsidRPr="007D4269" w:rsidRDefault="00C9452C" w:rsidP="00C61FB5">
            <w:pPr>
              <w:rPr>
                <w:sz w:val="26"/>
                <w:szCs w:val="26"/>
              </w:rPr>
            </w:pPr>
          </w:p>
        </w:tc>
        <w:tc>
          <w:tcPr>
            <w:tcW w:w="0" w:type="auto"/>
          </w:tcPr>
          <w:p w14:paraId="3D477559" w14:textId="77777777" w:rsidR="00C9452C" w:rsidRPr="007D4269" w:rsidRDefault="00C9452C" w:rsidP="00C61FB5">
            <w:pPr>
              <w:rPr>
                <w:sz w:val="26"/>
                <w:szCs w:val="26"/>
              </w:rPr>
            </w:pPr>
          </w:p>
        </w:tc>
      </w:tr>
      <w:tr w:rsidR="00C9452C" w:rsidRPr="007D4269" w14:paraId="203AA899" w14:textId="77777777" w:rsidTr="00C61FB5">
        <w:tc>
          <w:tcPr>
            <w:tcW w:w="1102" w:type="dxa"/>
          </w:tcPr>
          <w:p w14:paraId="7ED6E64D" w14:textId="77777777" w:rsidR="00C9452C" w:rsidRPr="007D4269" w:rsidRDefault="00C9452C" w:rsidP="00C61FB5">
            <w:pPr>
              <w:rPr>
                <w:sz w:val="26"/>
                <w:szCs w:val="26"/>
              </w:rPr>
            </w:pPr>
            <w:r w:rsidRPr="007D4269">
              <w:rPr>
                <w:sz w:val="26"/>
                <w:szCs w:val="26"/>
              </w:rPr>
              <w:t>50</w:t>
            </w:r>
          </w:p>
        </w:tc>
        <w:tc>
          <w:tcPr>
            <w:tcW w:w="1080" w:type="dxa"/>
          </w:tcPr>
          <w:p w14:paraId="154E17BA" w14:textId="77777777" w:rsidR="00C9452C" w:rsidRPr="007D4269" w:rsidRDefault="00C9452C" w:rsidP="00C61FB5">
            <w:pPr>
              <w:rPr>
                <w:sz w:val="26"/>
                <w:szCs w:val="26"/>
              </w:rPr>
            </w:pPr>
          </w:p>
        </w:tc>
        <w:tc>
          <w:tcPr>
            <w:tcW w:w="0" w:type="auto"/>
          </w:tcPr>
          <w:p w14:paraId="6FF108DE" w14:textId="77777777" w:rsidR="00C9452C" w:rsidRPr="007D4269" w:rsidRDefault="00C9452C" w:rsidP="00C61FB5">
            <w:pPr>
              <w:rPr>
                <w:sz w:val="26"/>
                <w:szCs w:val="26"/>
              </w:rPr>
            </w:pPr>
          </w:p>
        </w:tc>
        <w:tc>
          <w:tcPr>
            <w:tcW w:w="1210" w:type="dxa"/>
          </w:tcPr>
          <w:p w14:paraId="0CEE25BC" w14:textId="77777777" w:rsidR="00C9452C" w:rsidRPr="007D4269" w:rsidRDefault="00C9452C" w:rsidP="00C61FB5">
            <w:pPr>
              <w:rPr>
                <w:sz w:val="26"/>
                <w:szCs w:val="26"/>
              </w:rPr>
            </w:pPr>
          </w:p>
        </w:tc>
        <w:tc>
          <w:tcPr>
            <w:tcW w:w="1620" w:type="dxa"/>
          </w:tcPr>
          <w:p w14:paraId="272A6528" w14:textId="77777777" w:rsidR="00C9452C" w:rsidRPr="007D4269" w:rsidRDefault="00C9452C" w:rsidP="00C61FB5">
            <w:pPr>
              <w:rPr>
                <w:sz w:val="26"/>
                <w:szCs w:val="26"/>
              </w:rPr>
            </w:pPr>
          </w:p>
        </w:tc>
        <w:tc>
          <w:tcPr>
            <w:tcW w:w="0" w:type="auto"/>
          </w:tcPr>
          <w:p w14:paraId="20776A6D" w14:textId="77777777" w:rsidR="00C9452C" w:rsidRPr="007D4269" w:rsidRDefault="00C9452C" w:rsidP="00C61FB5">
            <w:pPr>
              <w:rPr>
                <w:sz w:val="26"/>
                <w:szCs w:val="26"/>
              </w:rPr>
            </w:pPr>
          </w:p>
        </w:tc>
      </w:tr>
      <w:tr w:rsidR="00C9452C" w:rsidRPr="007D4269" w14:paraId="2A4896BE" w14:textId="77777777" w:rsidTr="00C61FB5">
        <w:tc>
          <w:tcPr>
            <w:tcW w:w="1102" w:type="dxa"/>
          </w:tcPr>
          <w:p w14:paraId="0562B6A0" w14:textId="77777777" w:rsidR="00C9452C" w:rsidRPr="007D4269" w:rsidRDefault="00C9452C" w:rsidP="00C61FB5">
            <w:pPr>
              <w:rPr>
                <w:sz w:val="26"/>
                <w:szCs w:val="26"/>
              </w:rPr>
            </w:pPr>
            <w:r w:rsidRPr="007D4269">
              <w:rPr>
                <w:sz w:val="26"/>
                <w:szCs w:val="26"/>
              </w:rPr>
              <w:t>60</w:t>
            </w:r>
          </w:p>
        </w:tc>
        <w:tc>
          <w:tcPr>
            <w:tcW w:w="1080" w:type="dxa"/>
          </w:tcPr>
          <w:p w14:paraId="3704BEB7" w14:textId="77777777" w:rsidR="00C9452C" w:rsidRPr="007D4269" w:rsidRDefault="00C9452C" w:rsidP="00C61FB5">
            <w:pPr>
              <w:rPr>
                <w:sz w:val="26"/>
                <w:szCs w:val="26"/>
              </w:rPr>
            </w:pPr>
          </w:p>
        </w:tc>
        <w:tc>
          <w:tcPr>
            <w:tcW w:w="0" w:type="auto"/>
          </w:tcPr>
          <w:p w14:paraId="4C153ADC" w14:textId="77777777" w:rsidR="00C9452C" w:rsidRPr="007D4269" w:rsidRDefault="00C9452C" w:rsidP="00C61FB5">
            <w:pPr>
              <w:rPr>
                <w:sz w:val="26"/>
                <w:szCs w:val="26"/>
              </w:rPr>
            </w:pPr>
          </w:p>
        </w:tc>
        <w:tc>
          <w:tcPr>
            <w:tcW w:w="1210" w:type="dxa"/>
          </w:tcPr>
          <w:p w14:paraId="657FF598" w14:textId="77777777" w:rsidR="00C9452C" w:rsidRPr="007D4269" w:rsidRDefault="00C9452C" w:rsidP="00C61FB5">
            <w:pPr>
              <w:rPr>
                <w:sz w:val="26"/>
                <w:szCs w:val="26"/>
              </w:rPr>
            </w:pPr>
          </w:p>
        </w:tc>
        <w:tc>
          <w:tcPr>
            <w:tcW w:w="1620" w:type="dxa"/>
          </w:tcPr>
          <w:p w14:paraId="78FDA2BB" w14:textId="77777777" w:rsidR="00C9452C" w:rsidRPr="007D4269" w:rsidRDefault="00C9452C" w:rsidP="00C61FB5">
            <w:pPr>
              <w:rPr>
                <w:sz w:val="26"/>
                <w:szCs w:val="26"/>
              </w:rPr>
            </w:pPr>
          </w:p>
        </w:tc>
        <w:tc>
          <w:tcPr>
            <w:tcW w:w="0" w:type="auto"/>
          </w:tcPr>
          <w:p w14:paraId="3558C9F5" w14:textId="77777777" w:rsidR="00C9452C" w:rsidRPr="007D4269" w:rsidRDefault="00C9452C" w:rsidP="00C61FB5">
            <w:pPr>
              <w:rPr>
                <w:sz w:val="26"/>
                <w:szCs w:val="26"/>
              </w:rPr>
            </w:pPr>
          </w:p>
        </w:tc>
      </w:tr>
      <w:tr w:rsidR="00C9452C" w:rsidRPr="007D4269" w14:paraId="40DE3B34" w14:textId="77777777" w:rsidTr="00C61FB5">
        <w:tc>
          <w:tcPr>
            <w:tcW w:w="1102" w:type="dxa"/>
          </w:tcPr>
          <w:p w14:paraId="3DCBCF97" w14:textId="77777777" w:rsidR="00C9452C" w:rsidRPr="007D4269" w:rsidRDefault="00C9452C" w:rsidP="00C61FB5">
            <w:pPr>
              <w:rPr>
                <w:sz w:val="26"/>
                <w:szCs w:val="26"/>
              </w:rPr>
            </w:pPr>
            <w:r w:rsidRPr="007D4269">
              <w:rPr>
                <w:sz w:val="26"/>
                <w:szCs w:val="26"/>
              </w:rPr>
              <w:t>80</w:t>
            </w:r>
          </w:p>
        </w:tc>
        <w:tc>
          <w:tcPr>
            <w:tcW w:w="1080" w:type="dxa"/>
          </w:tcPr>
          <w:p w14:paraId="4EE7A228" w14:textId="77777777" w:rsidR="00C9452C" w:rsidRPr="007D4269" w:rsidRDefault="00C9452C" w:rsidP="00C61FB5">
            <w:pPr>
              <w:rPr>
                <w:sz w:val="26"/>
                <w:szCs w:val="26"/>
              </w:rPr>
            </w:pPr>
          </w:p>
        </w:tc>
        <w:tc>
          <w:tcPr>
            <w:tcW w:w="0" w:type="auto"/>
          </w:tcPr>
          <w:p w14:paraId="2744AB41" w14:textId="77777777" w:rsidR="00C9452C" w:rsidRPr="007D4269" w:rsidRDefault="00C9452C" w:rsidP="00C61FB5">
            <w:pPr>
              <w:rPr>
                <w:sz w:val="26"/>
                <w:szCs w:val="26"/>
              </w:rPr>
            </w:pPr>
          </w:p>
        </w:tc>
        <w:tc>
          <w:tcPr>
            <w:tcW w:w="1210" w:type="dxa"/>
          </w:tcPr>
          <w:p w14:paraId="106AA479" w14:textId="77777777" w:rsidR="00C9452C" w:rsidRPr="007D4269" w:rsidRDefault="00C9452C" w:rsidP="00C61FB5">
            <w:pPr>
              <w:rPr>
                <w:sz w:val="26"/>
                <w:szCs w:val="26"/>
              </w:rPr>
            </w:pPr>
          </w:p>
        </w:tc>
        <w:tc>
          <w:tcPr>
            <w:tcW w:w="1620" w:type="dxa"/>
          </w:tcPr>
          <w:p w14:paraId="663470D9" w14:textId="77777777" w:rsidR="00C9452C" w:rsidRPr="007D4269" w:rsidRDefault="00C9452C" w:rsidP="00C61FB5">
            <w:pPr>
              <w:rPr>
                <w:sz w:val="26"/>
                <w:szCs w:val="26"/>
              </w:rPr>
            </w:pPr>
          </w:p>
        </w:tc>
        <w:tc>
          <w:tcPr>
            <w:tcW w:w="0" w:type="auto"/>
          </w:tcPr>
          <w:p w14:paraId="04DA2C32" w14:textId="77777777" w:rsidR="00C9452C" w:rsidRPr="007D4269" w:rsidRDefault="00C9452C" w:rsidP="00C61FB5">
            <w:pPr>
              <w:rPr>
                <w:sz w:val="26"/>
                <w:szCs w:val="26"/>
              </w:rPr>
            </w:pPr>
          </w:p>
        </w:tc>
      </w:tr>
    </w:tbl>
    <w:p w14:paraId="289206D8" w14:textId="77777777" w:rsidR="00C9452C" w:rsidRPr="007D4269" w:rsidRDefault="00C9452C" w:rsidP="00C9452C">
      <w:pPr>
        <w:rPr>
          <w:sz w:val="26"/>
          <w:szCs w:val="26"/>
        </w:rPr>
      </w:pPr>
    </w:p>
    <w:p w14:paraId="104CD361" w14:textId="2E853AE4" w:rsidR="00C9452C" w:rsidRPr="007D4269" w:rsidRDefault="00C9452C" w:rsidP="008C463D">
      <w:pPr>
        <w:ind w:left="720"/>
        <w:rPr>
          <w:sz w:val="26"/>
          <w:szCs w:val="26"/>
        </w:rPr>
      </w:pPr>
      <w:r w:rsidRPr="007D4269">
        <w:rPr>
          <w:sz w:val="26"/>
          <w:szCs w:val="26"/>
        </w:rPr>
        <w:t>(f)</w:t>
      </w:r>
      <w:r w:rsidRPr="007D4269">
        <w:rPr>
          <w:sz w:val="26"/>
          <w:szCs w:val="26"/>
        </w:rPr>
        <w:tab/>
        <w:t>(i)</w:t>
      </w:r>
      <w:r w:rsidRPr="007D4269">
        <w:rPr>
          <w:sz w:val="26"/>
          <w:szCs w:val="26"/>
        </w:rPr>
        <w:tab/>
        <w:t>Plot the graph of R (Y-axis) against L(m).</w:t>
      </w:r>
      <w:r w:rsidRPr="007D4269">
        <w:rPr>
          <w:sz w:val="26"/>
          <w:szCs w:val="26"/>
        </w:rPr>
        <w:tab/>
      </w:r>
      <w:r w:rsidRPr="007D4269">
        <w:rPr>
          <w:sz w:val="26"/>
          <w:szCs w:val="26"/>
        </w:rPr>
        <w:tab/>
      </w:r>
      <w:r w:rsidRPr="007D4269">
        <w:rPr>
          <w:sz w:val="26"/>
          <w:szCs w:val="26"/>
        </w:rPr>
        <w:tab/>
      </w:r>
      <w:r w:rsidRPr="007D4269">
        <w:rPr>
          <w:sz w:val="26"/>
          <w:szCs w:val="26"/>
        </w:rPr>
        <w:tab/>
        <w:t>(5mks)</w:t>
      </w:r>
    </w:p>
    <w:p w14:paraId="6E55F3E5" w14:textId="77777777" w:rsidR="00C9452C" w:rsidRDefault="00C9452C" w:rsidP="00C9452C">
      <w:pPr>
        <w:ind w:left="720"/>
      </w:pPr>
    </w:p>
    <w:p w14:paraId="727A9937" w14:textId="77777777" w:rsidR="00C9452C" w:rsidRDefault="008C031C" w:rsidP="00C9452C">
      <w:pPr>
        <w:ind w:left="720"/>
      </w:pPr>
      <w:r>
        <w:rPr>
          <w:noProof/>
        </w:rPr>
        <w:object w:dxaOrig="1440" w:dyaOrig="1440" w14:anchorId="27DDF705">
          <v:shape id="_x0000_s1060" type="#_x0000_t75" style="position:absolute;left:0;text-align:left;margin-left:27pt;margin-top:8.4pt;width:515.5pt;height:621.05pt;z-index:-251633664" wrapcoords="-33 0 -33 229 568 366 435 389 468 20983 19226 21211 19226 21554 20296 21554 20296 21211 20530 21211 21232 20937 21232 366 21399 366 21567 160 21567 0 -33 0">
            <v:imagedata r:id="rId8" o:title=""/>
          </v:shape>
          <o:OLEObject Type="Embed" ProgID="Word.Document.8" ShapeID="_x0000_s1060" DrawAspect="Content" ObjectID="_1699878996" r:id="rId9">
            <o:FieldCodes>\s</o:FieldCodes>
          </o:OLEObject>
        </w:object>
      </w:r>
    </w:p>
    <w:p w14:paraId="6454CB17" w14:textId="77777777" w:rsidR="00C9452C" w:rsidRDefault="00C9452C" w:rsidP="00C9452C">
      <w:pPr>
        <w:ind w:left="720"/>
      </w:pPr>
    </w:p>
    <w:p w14:paraId="240011CA" w14:textId="77777777" w:rsidR="00C9452C" w:rsidRDefault="00C9452C" w:rsidP="00C9452C">
      <w:pPr>
        <w:ind w:left="720"/>
      </w:pPr>
    </w:p>
    <w:p w14:paraId="31B74375" w14:textId="77777777" w:rsidR="00C9452C" w:rsidRDefault="00C9452C" w:rsidP="00C9452C">
      <w:pPr>
        <w:ind w:left="720"/>
      </w:pPr>
    </w:p>
    <w:p w14:paraId="5EA3A782" w14:textId="77777777" w:rsidR="00C9452C" w:rsidRDefault="00C9452C" w:rsidP="00C9452C">
      <w:pPr>
        <w:ind w:left="720"/>
      </w:pPr>
    </w:p>
    <w:p w14:paraId="475E156C" w14:textId="77777777" w:rsidR="00C9452C" w:rsidRDefault="00C9452C" w:rsidP="00C9452C">
      <w:pPr>
        <w:ind w:left="720"/>
      </w:pPr>
    </w:p>
    <w:p w14:paraId="7F6898FC" w14:textId="77777777" w:rsidR="00C9452C" w:rsidRDefault="00C9452C" w:rsidP="00C9452C">
      <w:pPr>
        <w:ind w:left="720"/>
      </w:pPr>
    </w:p>
    <w:p w14:paraId="6AC20A0F" w14:textId="77777777" w:rsidR="00C9452C" w:rsidRDefault="00C9452C" w:rsidP="00C9452C">
      <w:pPr>
        <w:ind w:left="720"/>
      </w:pPr>
    </w:p>
    <w:p w14:paraId="3108CDDF" w14:textId="77777777" w:rsidR="00C9452C" w:rsidRDefault="00C9452C" w:rsidP="00C9452C">
      <w:pPr>
        <w:ind w:left="720"/>
      </w:pPr>
    </w:p>
    <w:p w14:paraId="39CEB77C" w14:textId="77777777" w:rsidR="00C9452C" w:rsidRDefault="00C9452C" w:rsidP="00C9452C">
      <w:pPr>
        <w:ind w:left="720"/>
      </w:pPr>
    </w:p>
    <w:p w14:paraId="4A61D0DC" w14:textId="77777777" w:rsidR="00C9452C" w:rsidRDefault="00C9452C" w:rsidP="00C9452C">
      <w:pPr>
        <w:ind w:left="720"/>
      </w:pPr>
    </w:p>
    <w:p w14:paraId="25966655" w14:textId="77777777" w:rsidR="00C9452C" w:rsidRDefault="00C9452C" w:rsidP="00C9452C">
      <w:pPr>
        <w:ind w:left="720"/>
      </w:pPr>
    </w:p>
    <w:p w14:paraId="15E09FA0" w14:textId="77777777" w:rsidR="00C9452C" w:rsidRDefault="00C9452C" w:rsidP="00C9452C">
      <w:pPr>
        <w:ind w:left="720"/>
      </w:pPr>
    </w:p>
    <w:p w14:paraId="6558814F" w14:textId="77777777" w:rsidR="00C9452C" w:rsidRDefault="00C9452C" w:rsidP="00C9452C">
      <w:pPr>
        <w:ind w:left="720"/>
      </w:pPr>
    </w:p>
    <w:p w14:paraId="0F6598C8" w14:textId="77777777" w:rsidR="00C9452C" w:rsidRDefault="00C9452C" w:rsidP="00C9452C">
      <w:pPr>
        <w:ind w:left="720"/>
      </w:pPr>
    </w:p>
    <w:p w14:paraId="47A2E568" w14:textId="77777777" w:rsidR="00C9452C" w:rsidRDefault="00C9452C" w:rsidP="00C9452C">
      <w:pPr>
        <w:ind w:left="720"/>
      </w:pPr>
    </w:p>
    <w:p w14:paraId="4F479BD3" w14:textId="77777777" w:rsidR="00C9452C" w:rsidRDefault="00C9452C" w:rsidP="00C9452C">
      <w:pPr>
        <w:ind w:left="720"/>
      </w:pPr>
    </w:p>
    <w:p w14:paraId="0931CDB7" w14:textId="77777777" w:rsidR="00C9452C" w:rsidRDefault="00C9452C" w:rsidP="00C9452C">
      <w:pPr>
        <w:ind w:left="720"/>
      </w:pPr>
    </w:p>
    <w:p w14:paraId="56AD93B6" w14:textId="77777777" w:rsidR="00C9452C" w:rsidRDefault="00C9452C" w:rsidP="00C9452C">
      <w:pPr>
        <w:ind w:left="720"/>
      </w:pPr>
    </w:p>
    <w:p w14:paraId="5C0889BA" w14:textId="77777777" w:rsidR="00C9452C" w:rsidRDefault="00C9452C" w:rsidP="00C9452C">
      <w:pPr>
        <w:ind w:left="720"/>
      </w:pPr>
    </w:p>
    <w:p w14:paraId="4E9891E4" w14:textId="77777777" w:rsidR="00C9452C" w:rsidRDefault="00C9452C" w:rsidP="00C9452C">
      <w:pPr>
        <w:ind w:left="720"/>
      </w:pPr>
    </w:p>
    <w:p w14:paraId="4E21B231" w14:textId="77777777" w:rsidR="00C9452C" w:rsidRDefault="00C9452C" w:rsidP="00C9452C">
      <w:pPr>
        <w:ind w:left="720"/>
      </w:pPr>
    </w:p>
    <w:p w14:paraId="7DBDDDE2" w14:textId="77777777" w:rsidR="00C9452C" w:rsidRDefault="00C9452C" w:rsidP="00C9452C">
      <w:pPr>
        <w:ind w:left="720"/>
      </w:pPr>
    </w:p>
    <w:p w14:paraId="77F6305E" w14:textId="77777777" w:rsidR="00C9452C" w:rsidRDefault="00C9452C" w:rsidP="00C9452C">
      <w:pPr>
        <w:ind w:left="720"/>
      </w:pPr>
    </w:p>
    <w:p w14:paraId="3AAA7D5C" w14:textId="77777777" w:rsidR="00C9452C" w:rsidRDefault="00C9452C" w:rsidP="00C9452C">
      <w:pPr>
        <w:ind w:left="720"/>
      </w:pPr>
    </w:p>
    <w:p w14:paraId="39980BF6" w14:textId="77777777" w:rsidR="00C9452C" w:rsidRDefault="00C9452C" w:rsidP="00C9452C">
      <w:pPr>
        <w:ind w:left="720"/>
      </w:pPr>
    </w:p>
    <w:p w14:paraId="75526E7C" w14:textId="77777777" w:rsidR="00C9452C" w:rsidRDefault="00C9452C" w:rsidP="008C463D"/>
    <w:p w14:paraId="7665773E" w14:textId="77777777" w:rsidR="00C9452C" w:rsidRDefault="00C9452C" w:rsidP="00C9452C">
      <w:pPr>
        <w:ind w:left="720"/>
      </w:pPr>
    </w:p>
    <w:p w14:paraId="2D9C6A74" w14:textId="77777777" w:rsidR="00C9452C" w:rsidRDefault="00C9452C" w:rsidP="00C9452C">
      <w:pPr>
        <w:ind w:left="720"/>
      </w:pPr>
    </w:p>
    <w:p w14:paraId="64ACB164" w14:textId="77777777" w:rsidR="00C9452C" w:rsidRDefault="00C9452C" w:rsidP="00C9452C">
      <w:pPr>
        <w:ind w:left="720"/>
      </w:pPr>
    </w:p>
    <w:p w14:paraId="755CAC6D" w14:textId="73BBCA78" w:rsidR="00C9452C" w:rsidRPr="007D4269" w:rsidRDefault="00C9452C" w:rsidP="008C463D">
      <w:pPr>
        <w:ind w:left="720"/>
        <w:rPr>
          <w:sz w:val="26"/>
          <w:szCs w:val="26"/>
        </w:rPr>
      </w:pPr>
      <w:r w:rsidRPr="00CA6D7C">
        <w:rPr>
          <w:sz w:val="26"/>
          <w:szCs w:val="26"/>
        </w:rPr>
        <w:t>(ii)</w:t>
      </w:r>
      <w:r w:rsidRPr="00CA6D7C">
        <w:rPr>
          <w:sz w:val="26"/>
          <w:szCs w:val="26"/>
        </w:rPr>
        <w:tab/>
        <w:t>Determine the slope of the graph.</w:t>
      </w:r>
      <w:r w:rsidRPr="00CA6D7C">
        <w:rPr>
          <w:sz w:val="26"/>
          <w:szCs w:val="26"/>
        </w:rPr>
        <w:tab/>
      </w:r>
      <w:r w:rsidRPr="00CA6D7C">
        <w:rPr>
          <w:sz w:val="26"/>
          <w:szCs w:val="26"/>
        </w:rPr>
        <w:tab/>
      </w:r>
      <w:r w:rsidRPr="00CA6D7C">
        <w:rPr>
          <w:sz w:val="26"/>
          <w:szCs w:val="26"/>
        </w:rPr>
        <w:tab/>
      </w:r>
      <w:r w:rsidRPr="00CA6D7C">
        <w:rPr>
          <w:sz w:val="26"/>
          <w:szCs w:val="26"/>
        </w:rPr>
        <w:tab/>
      </w:r>
      <w:r w:rsidRPr="00CA6D7C">
        <w:rPr>
          <w:sz w:val="26"/>
          <w:szCs w:val="26"/>
        </w:rPr>
        <w:tab/>
      </w:r>
      <w:r w:rsidRPr="00CA6D7C">
        <w:rPr>
          <w:sz w:val="26"/>
          <w:szCs w:val="26"/>
        </w:rPr>
        <w:tab/>
        <w:t>(3mks)</w:t>
      </w:r>
      <w:r w:rsidRPr="007D4269">
        <w:rPr>
          <w:i/>
          <w:sz w:val="26"/>
          <w:szCs w:val="26"/>
        </w:rPr>
        <w:tab/>
      </w:r>
      <w:r w:rsidRPr="007D4269">
        <w:rPr>
          <w:i/>
          <w:sz w:val="26"/>
          <w:szCs w:val="26"/>
        </w:rPr>
        <w:tab/>
      </w:r>
      <w:r w:rsidRPr="007D4269">
        <w:rPr>
          <w:i/>
          <w:sz w:val="26"/>
          <w:szCs w:val="26"/>
        </w:rPr>
        <w:tab/>
      </w:r>
      <w:r w:rsidRPr="007D4269">
        <w:rPr>
          <w:i/>
          <w:sz w:val="26"/>
          <w:szCs w:val="26"/>
        </w:rPr>
        <w:tab/>
      </w:r>
    </w:p>
    <w:p w14:paraId="7F4FB506" w14:textId="77777777" w:rsidR="00C9452C" w:rsidRPr="007D4269" w:rsidRDefault="00C9452C" w:rsidP="00C9452C">
      <w:pPr>
        <w:numPr>
          <w:ilvl w:val="0"/>
          <w:numId w:val="14"/>
        </w:numPr>
        <w:spacing w:after="0" w:line="240" w:lineRule="auto"/>
        <w:rPr>
          <w:sz w:val="26"/>
          <w:szCs w:val="26"/>
        </w:rPr>
      </w:pPr>
      <w:r w:rsidRPr="007D4269">
        <w:rPr>
          <w:sz w:val="26"/>
          <w:szCs w:val="26"/>
        </w:rPr>
        <w:t xml:space="preserve">Given that </w:t>
      </w:r>
      <w:r w:rsidRPr="007D4269">
        <w:rPr>
          <w:position w:val="-18"/>
          <w:sz w:val="26"/>
          <w:szCs w:val="26"/>
        </w:rPr>
        <w:object w:dxaOrig="999" w:dyaOrig="480" w14:anchorId="226A0E97">
          <v:shape id="_x0000_i1027" type="#_x0000_t75" style="width:50.25pt;height:24pt" o:ole="">
            <v:imagedata r:id="rId10" o:title=""/>
          </v:shape>
          <o:OLEObject Type="Embed" ProgID="Equation.3" ShapeID="_x0000_i1027" DrawAspect="Content" ObjectID="_1699878967" r:id="rId11"/>
        </w:object>
      </w:r>
      <w:r w:rsidRPr="007D4269">
        <w:rPr>
          <w:sz w:val="26"/>
          <w:szCs w:val="26"/>
        </w:rPr>
        <w:t xml:space="preserve"> were A is the cross-sectional area of the wire and P is a constant for the material of the wire, determine the value of the constant P.</w:t>
      </w:r>
      <w:r w:rsidRPr="007D4269">
        <w:rPr>
          <w:sz w:val="26"/>
          <w:szCs w:val="26"/>
        </w:rPr>
        <w:tab/>
      </w:r>
      <w:r w:rsidRPr="007D4269">
        <w:rPr>
          <w:sz w:val="26"/>
          <w:szCs w:val="26"/>
        </w:rPr>
        <w:tab/>
        <w:t>(3mks)</w:t>
      </w:r>
    </w:p>
    <w:p w14:paraId="2FE0A8E2" w14:textId="77777777" w:rsidR="00C9452C" w:rsidRPr="007D4269" w:rsidRDefault="00C9452C" w:rsidP="00C9452C">
      <w:pPr>
        <w:rPr>
          <w:sz w:val="26"/>
          <w:szCs w:val="26"/>
        </w:rPr>
      </w:pPr>
    </w:p>
    <w:p w14:paraId="69753B3F" w14:textId="77777777" w:rsidR="00C9452C" w:rsidRPr="007D4269" w:rsidRDefault="00C9452C" w:rsidP="00C9452C">
      <w:pPr>
        <w:rPr>
          <w:sz w:val="26"/>
          <w:szCs w:val="26"/>
        </w:rPr>
      </w:pPr>
    </w:p>
    <w:p w14:paraId="516ED945" w14:textId="77777777" w:rsidR="00C9452C" w:rsidRPr="007D4269" w:rsidRDefault="00C9452C" w:rsidP="00C9452C">
      <w:pPr>
        <w:rPr>
          <w:sz w:val="26"/>
          <w:szCs w:val="26"/>
        </w:rPr>
      </w:pPr>
      <w:r w:rsidRPr="007D4269">
        <w:rPr>
          <w:sz w:val="26"/>
          <w:szCs w:val="26"/>
        </w:rPr>
        <w:t>2.</w:t>
      </w:r>
      <w:r w:rsidRPr="007D4269">
        <w:rPr>
          <w:sz w:val="26"/>
          <w:szCs w:val="26"/>
        </w:rPr>
        <w:tab/>
        <w:t>You are provided with the following:</w:t>
      </w:r>
    </w:p>
    <w:p w14:paraId="24920FCC" w14:textId="77777777" w:rsidR="00C9452C" w:rsidRPr="007D4269" w:rsidRDefault="00C9452C" w:rsidP="00C9452C">
      <w:pPr>
        <w:numPr>
          <w:ilvl w:val="0"/>
          <w:numId w:val="15"/>
        </w:numPr>
        <w:tabs>
          <w:tab w:val="clear" w:pos="1440"/>
        </w:tabs>
        <w:spacing w:after="0" w:line="240" w:lineRule="auto"/>
        <w:ind w:left="1080"/>
        <w:rPr>
          <w:sz w:val="26"/>
          <w:szCs w:val="26"/>
        </w:rPr>
      </w:pPr>
      <w:r w:rsidRPr="007D4269">
        <w:rPr>
          <w:sz w:val="26"/>
          <w:szCs w:val="26"/>
        </w:rPr>
        <w:t>A marble with a piece of thread attached.</w:t>
      </w:r>
    </w:p>
    <w:p w14:paraId="1274D5E3" w14:textId="77777777" w:rsidR="00C9452C" w:rsidRPr="007D4269" w:rsidRDefault="00C9452C" w:rsidP="00C9452C">
      <w:pPr>
        <w:numPr>
          <w:ilvl w:val="0"/>
          <w:numId w:val="15"/>
        </w:numPr>
        <w:tabs>
          <w:tab w:val="clear" w:pos="1440"/>
        </w:tabs>
        <w:spacing w:after="0" w:line="240" w:lineRule="auto"/>
        <w:ind w:left="1080"/>
        <w:rPr>
          <w:sz w:val="26"/>
          <w:szCs w:val="26"/>
        </w:rPr>
      </w:pPr>
      <w:r w:rsidRPr="007D4269">
        <w:rPr>
          <w:sz w:val="26"/>
          <w:szCs w:val="26"/>
        </w:rPr>
        <w:t>Two wooden blocks.</w:t>
      </w:r>
    </w:p>
    <w:p w14:paraId="273E1199" w14:textId="77777777" w:rsidR="00C9452C" w:rsidRPr="007D4269" w:rsidRDefault="00C9452C" w:rsidP="00C9452C">
      <w:pPr>
        <w:numPr>
          <w:ilvl w:val="0"/>
          <w:numId w:val="15"/>
        </w:numPr>
        <w:tabs>
          <w:tab w:val="clear" w:pos="1440"/>
        </w:tabs>
        <w:spacing w:after="0" w:line="240" w:lineRule="auto"/>
        <w:ind w:left="1080"/>
        <w:rPr>
          <w:sz w:val="26"/>
          <w:szCs w:val="26"/>
        </w:rPr>
      </w:pPr>
      <w:r w:rsidRPr="007D4269">
        <w:rPr>
          <w:sz w:val="26"/>
          <w:szCs w:val="26"/>
        </w:rPr>
        <w:t>Clamp, boss and retort stand.</w:t>
      </w:r>
    </w:p>
    <w:p w14:paraId="1335F3E6" w14:textId="77777777" w:rsidR="00C9452C" w:rsidRPr="007D4269" w:rsidRDefault="00C9452C" w:rsidP="00C9452C">
      <w:pPr>
        <w:numPr>
          <w:ilvl w:val="0"/>
          <w:numId w:val="15"/>
        </w:numPr>
        <w:tabs>
          <w:tab w:val="clear" w:pos="1440"/>
        </w:tabs>
        <w:spacing w:after="0" w:line="240" w:lineRule="auto"/>
        <w:ind w:left="1080"/>
        <w:rPr>
          <w:sz w:val="26"/>
          <w:szCs w:val="26"/>
        </w:rPr>
      </w:pPr>
      <w:r w:rsidRPr="007D4269">
        <w:rPr>
          <w:sz w:val="26"/>
          <w:szCs w:val="26"/>
        </w:rPr>
        <w:t>Meter rule.</w:t>
      </w:r>
    </w:p>
    <w:p w14:paraId="17DA85D0" w14:textId="77777777" w:rsidR="00C9452C" w:rsidRPr="007D4269" w:rsidRDefault="00C9452C" w:rsidP="00C9452C">
      <w:pPr>
        <w:numPr>
          <w:ilvl w:val="0"/>
          <w:numId w:val="15"/>
        </w:numPr>
        <w:tabs>
          <w:tab w:val="clear" w:pos="1440"/>
        </w:tabs>
        <w:spacing w:after="0" w:line="240" w:lineRule="auto"/>
        <w:ind w:left="1080"/>
        <w:rPr>
          <w:sz w:val="26"/>
          <w:szCs w:val="26"/>
        </w:rPr>
      </w:pPr>
      <w:r w:rsidRPr="007D4269">
        <w:rPr>
          <w:position w:val="-18"/>
          <w:sz w:val="26"/>
          <w:szCs w:val="26"/>
        </w:rPr>
        <w:object w:dxaOrig="360" w:dyaOrig="480" w14:anchorId="59BE7B6A">
          <v:shape id="_x0000_i1028" type="#_x0000_t75" style="width:18pt;height:24pt" o:ole="">
            <v:imagedata r:id="rId12" o:title=""/>
          </v:shape>
          <o:OLEObject Type="Embed" ProgID="Equation.3" ShapeID="_x0000_i1028" DrawAspect="Content" ObjectID="_1699878968" r:id="rId13"/>
        </w:object>
      </w:r>
      <w:r w:rsidRPr="007D4269">
        <w:rPr>
          <w:sz w:val="26"/>
          <w:szCs w:val="26"/>
        </w:rPr>
        <w:t xml:space="preserve"> metre rule attached to a wooden block.</w:t>
      </w:r>
    </w:p>
    <w:p w14:paraId="354C4C70" w14:textId="77777777" w:rsidR="00C9452C" w:rsidRPr="007D4269" w:rsidRDefault="00C9452C" w:rsidP="00C9452C">
      <w:pPr>
        <w:numPr>
          <w:ilvl w:val="0"/>
          <w:numId w:val="15"/>
        </w:numPr>
        <w:tabs>
          <w:tab w:val="clear" w:pos="1440"/>
        </w:tabs>
        <w:spacing w:after="0" w:line="240" w:lineRule="auto"/>
        <w:ind w:left="1080"/>
        <w:rPr>
          <w:sz w:val="26"/>
          <w:szCs w:val="26"/>
        </w:rPr>
      </w:pPr>
      <w:r w:rsidRPr="007D4269">
        <w:rPr>
          <w:sz w:val="26"/>
          <w:szCs w:val="26"/>
        </w:rPr>
        <w:t>Cello tape (2 pieces of about 10cm long)</w:t>
      </w:r>
    </w:p>
    <w:p w14:paraId="4B1D304A" w14:textId="77777777" w:rsidR="00C9452C" w:rsidRPr="007D4269" w:rsidRDefault="00C9452C" w:rsidP="00C9452C">
      <w:pPr>
        <w:numPr>
          <w:ilvl w:val="0"/>
          <w:numId w:val="15"/>
        </w:numPr>
        <w:tabs>
          <w:tab w:val="clear" w:pos="1440"/>
        </w:tabs>
        <w:spacing w:after="0" w:line="240" w:lineRule="auto"/>
        <w:ind w:left="1080"/>
        <w:rPr>
          <w:sz w:val="26"/>
          <w:szCs w:val="26"/>
        </w:rPr>
      </w:pPr>
      <w:r w:rsidRPr="007D4269">
        <w:rPr>
          <w:sz w:val="26"/>
          <w:szCs w:val="26"/>
        </w:rPr>
        <w:t>Stop watch.</w:t>
      </w:r>
    </w:p>
    <w:p w14:paraId="39D26B4A" w14:textId="77777777" w:rsidR="00C9452C" w:rsidRPr="00B52154" w:rsidRDefault="00C9452C" w:rsidP="00C9452C">
      <w:pPr>
        <w:rPr>
          <w:sz w:val="8"/>
          <w:szCs w:val="8"/>
        </w:rPr>
      </w:pPr>
    </w:p>
    <w:p w14:paraId="586AB8A5" w14:textId="77777777" w:rsidR="00C9452C" w:rsidRPr="007D4269" w:rsidRDefault="00C9452C" w:rsidP="00C9452C">
      <w:pPr>
        <w:ind w:left="720"/>
        <w:rPr>
          <w:sz w:val="26"/>
          <w:szCs w:val="26"/>
        </w:rPr>
      </w:pPr>
      <w:r w:rsidRPr="00B13B7B">
        <w:rPr>
          <w:b/>
          <w:sz w:val="26"/>
          <w:szCs w:val="26"/>
          <w:u w:val="single"/>
        </w:rPr>
        <w:t>Proceed as follows</w:t>
      </w:r>
      <w:r w:rsidRPr="007D4269">
        <w:rPr>
          <w:sz w:val="26"/>
          <w:szCs w:val="26"/>
        </w:rPr>
        <w:t>:</w:t>
      </w:r>
    </w:p>
    <w:p w14:paraId="113A65B7" w14:textId="77777777" w:rsidR="00C9452C" w:rsidRPr="007D4269" w:rsidRDefault="00C9452C" w:rsidP="00C9452C">
      <w:pPr>
        <w:numPr>
          <w:ilvl w:val="0"/>
          <w:numId w:val="16"/>
        </w:numPr>
        <w:spacing w:after="0" w:line="240" w:lineRule="auto"/>
        <w:rPr>
          <w:sz w:val="26"/>
          <w:szCs w:val="26"/>
        </w:rPr>
      </w:pPr>
      <w:r w:rsidRPr="007D4269">
        <w:rPr>
          <w:sz w:val="26"/>
          <w:szCs w:val="26"/>
        </w:rPr>
        <w:t>Fix the thread between the two wooden blocks and fasten the clamp.</w:t>
      </w:r>
    </w:p>
    <w:p w14:paraId="085CD3CF" w14:textId="77777777" w:rsidR="00C9452C" w:rsidRDefault="00C9452C" w:rsidP="00C9452C">
      <w:pPr>
        <w:numPr>
          <w:ilvl w:val="0"/>
          <w:numId w:val="16"/>
        </w:numPr>
        <w:spacing w:after="0" w:line="240" w:lineRule="auto"/>
        <w:rPr>
          <w:sz w:val="26"/>
          <w:szCs w:val="26"/>
        </w:rPr>
      </w:pPr>
      <w:r w:rsidRPr="007D4269">
        <w:rPr>
          <w:sz w:val="26"/>
          <w:szCs w:val="26"/>
        </w:rPr>
        <w:t xml:space="preserve">Adjust the thread so that the length L shown in figure 1 is 50.0cm.  </w:t>
      </w:r>
    </w:p>
    <w:p w14:paraId="6C3653C2" w14:textId="77777777" w:rsidR="00C9452C" w:rsidRPr="007D4269" w:rsidRDefault="00C9452C" w:rsidP="00C9452C">
      <w:pPr>
        <w:ind w:left="720" w:firstLine="720"/>
        <w:rPr>
          <w:sz w:val="26"/>
          <w:szCs w:val="26"/>
        </w:rPr>
      </w:pPr>
      <w:r w:rsidRPr="007D4269">
        <w:rPr>
          <w:sz w:val="26"/>
          <w:szCs w:val="26"/>
        </w:rPr>
        <w:t>Fix the met</w:t>
      </w:r>
      <w:r>
        <w:rPr>
          <w:sz w:val="26"/>
          <w:szCs w:val="26"/>
        </w:rPr>
        <w:t>re</w:t>
      </w:r>
      <w:r w:rsidRPr="007D4269">
        <w:rPr>
          <w:sz w:val="26"/>
          <w:szCs w:val="26"/>
        </w:rPr>
        <w:t xml:space="preserve"> </w:t>
      </w:r>
      <w:r>
        <w:rPr>
          <w:sz w:val="26"/>
          <w:szCs w:val="26"/>
        </w:rPr>
        <w:t xml:space="preserve">rule </w:t>
      </w:r>
      <w:r w:rsidRPr="007D4269">
        <w:rPr>
          <w:sz w:val="26"/>
          <w:szCs w:val="26"/>
        </w:rPr>
        <w:t>horizontally to the bench using the cello tape provided.</w:t>
      </w:r>
    </w:p>
    <w:p w14:paraId="7B383614" w14:textId="00783B0F" w:rsidR="00C9452C" w:rsidRPr="007D4269" w:rsidRDefault="00C9452C" w:rsidP="00C9452C">
      <w:pPr>
        <w:numPr>
          <w:ilvl w:val="0"/>
          <w:numId w:val="16"/>
        </w:numPr>
        <w:spacing w:after="0" w:line="240" w:lineRule="auto"/>
        <w:rPr>
          <w:sz w:val="26"/>
          <w:szCs w:val="26"/>
        </w:rPr>
      </w:pPr>
      <w:r w:rsidRPr="00193750">
        <w:rPr>
          <w:noProof/>
          <w:sz w:val="16"/>
          <w:szCs w:val="16"/>
        </w:rPr>
        <w:lastRenderedPageBreak/>
        <mc:AlternateContent>
          <mc:Choice Requires="wpg">
            <w:drawing>
              <wp:anchor distT="0" distB="0" distL="114300" distR="114300" simplePos="0" relativeHeight="251684864" behindDoc="0" locked="0" layoutInCell="1" allowOverlap="1" wp14:anchorId="095A38C9" wp14:editId="5A62197A">
                <wp:simplePos x="0" y="0"/>
                <wp:positionH relativeFrom="column">
                  <wp:posOffset>1552575</wp:posOffset>
                </wp:positionH>
                <wp:positionV relativeFrom="paragraph">
                  <wp:posOffset>165100</wp:posOffset>
                </wp:positionV>
                <wp:extent cx="4524375" cy="2409825"/>
                <wp:effectExtent l="9525" t="3810" r="0" b="5715"/>
                <wp:wrapNone/>
                <wp:docPr id="21"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24375" cy="2409825"/>
                          <a:chOff x="1875" y="7950"/>
                          <a:chExt cx="7125" cy="3585"/>
                        </a:xfrm>
                      </wpg:grpSpPr>
                      <wps:wsp>
                        <wps:cNvPr id="22" name="Line 39"/>
                        <wps:cNvCnPr>
                          <a:cxnSpLocks noChangeShapeType="1"/>
                        </wps:cNvCnPr>
                        <wps:spPr bwMode="auto">
                          <a:xfrm>
                            <a:off x="4815" y="8670"/>
                            <a:ext cx="0" cy="90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3" name="Line 40"/>
                        <wps:cNvCnPr>
                          <a:cxnSpLocks noChangeShapeType="1"/>
                        </wps:cNvCnPr>
                        <wps:spPr bwMode="auto">
                          <a:xfrm>
                            <a:off x="4830" y="10035"/>
                            <a:ext cx="0" cy="54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4" name="Oval 41"/>
                        <wps:cNvSpPr>
                          <a:spLocks noChangeArrowheads="1"/>
                        </wps:cNvSpPr>
                        <wps:spPr bwMode="auto">
                          <a:xfrm>
                            <a:off x="4665" y="10575"/>
                            <a:ext cx="465"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9" name="Oval 42"/>
                        <wps:cNvSpPr>
                          <a:spLocks noChangeArrowheads="1"/>
                        </wps:cNvSpPr>
                        <wps:spPr bwMode="auto">
                          <a:xfrm>
                            <a:off x="6390" y="9495"/>
                            <a:ext cx="465"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0" name="Line 43"/>
                        <wps:cNvCnPr>
                          <a:cxnSpLocks noChangeShapeType="1"/>
                        </wps:cNvCnPr>
                        <wps:spPr bwMode="auto">
                          <a:xfrm>
                            <a:off x="4965" y="8670"/>
                            <a:ext cx="1440" cy="90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41" name="Freeform 44"/>
                        <wps:cNvSpPr>
                          <a:spLocks/>
                        </wps:cNvSpPr>
                        <wps:spPr bwMode="auto">
                          <a:xfrm>
                            <a:off x="1875" y="11175"/>
                            <a:ext cx="6375" cy="360"/>
                          </a:xfrm>
                          <a:custGeom>
                            <a:avLst/>
                            <a:gdLst>
                              <a:gd name="T0" fmla="*/ 0 w 6480"/>
                              <a:gd name="T1" fmla="*/ 360 h 360"/>
                              <a:gd name="T2" fmla="*/ 0 w 6480"/>
                              <a:gd name="T3" fmla="*/ 0 h 360"/>
                              <a:gd name="T4" fmla="*/ 6480 w 6480"/>
                              <a:gd name="T5" fmla="*/ 0 h 360"/>
                              <a:gd name="T6" fmla="*/ 6480 w 6480"/>
                              <a:gd name="T7" fmla="*/ 360 h 360"/>
                            </a:gdLst>
                            <a:ahLst/>
                            <a:cxnLst>
                              <a:cxn ang="0">
                                <a:pos x="T0" y="T1"/>
                              </a:cxn>
                              <a:cxn ang="0">
                                <a:pos x="T2" y="T3"/>
                              </a:cxn>
                              <a:cxn ang="0">
                                <a:pos x="T4" y="T5"/>
                              </a:cxn>
                              <a:cxn ang="0">
                                <a:pos x="T6" y="T7"/>
                              </a:cxn>
                            </a:cxnLst>
                            <a:rect l="0" t="0" r="r" b="b"/>
                            <a:pathLst>
                              <a:path w="6480" h="360">
                                <a:moveTo>
                                  <a:pt x="0" y="360"/>
                                </a:moveTo>
                                <a:lnTo>
                                  <a:pt x="0" y="0"/>
                                </a:lnTo>
                                <a:lnTo>
                                  <a:pt x="6480" y="0"/>
                                </a:lnTo>
                                <a:lnTo>
                                  <a:pt x="6480" y="36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45"/>
                        <wps:cNvSpPr>
                          <a:spLocks/>
                        </wps:cNvSpPr>
                        <wps:spPr bwMode="auto">
                          <a:xfrm>
                            <a:off x="5010" y="10980"/>
                            <a:ext cx="2730" cy="180"/>
                          </a:xfrm>
                          <a:custGeom>
                            <a:avLst/>
                            <a:gdLst>
                              <a:gd name="T0" fmla="*/ 0 w 6480"/>
                              <a:gd name="T1" fmla="*/ 360 h 360"/>
                              <a:gd name="T2" fmla="*/ 0 w 6480"/>
                              <a:gd name="T3" fmla="*/ 0 h 360"/>
                              <a:gd name="T4" fmla="*/ 6480 w 6480"/>
                              <a:gd name="T5" fmla="*/ 0 h 360"/>
                              <a:gd name="T6" fmla="*/ 6480 w 6480"/>
                              <a:gd name="T7" fmla="*/ 360 h 360"/>
                            </a:gdLst>
                            <a:ahLst/>
                            <a:cxnLst>
                              <a:cxn ang="0">
                                <a:pos x="T0" y="T1"/>
                              </a:cxn>
                              <a:cxn ang="0">
                                <a:pos x="T2" y="T3"/>
                              </a:cxn>
                              <a:cxn ang="0">
                                <a:pos x="T4" y="T5"/>
                              </a:cxn>
                              <a:cxn ang="0">
                                <a:pos x="T6" y="T7"/>
                              </a:cxn>
                            </a:cxnLst>
                            <a:rect l="0" t="0" r="r" b="b"/>
                            <a:pathLst>
                              <a:path w="6480" h="360">
                                <a:moveTo>
                                  <a:pt x="0" y="360"/>
                                </a:moveTo>
                                <a:lnTo>
                                  <a:pt x="0" y="0"/>
                                </a:lnTo>
                                <a:lnTo>
                                  <a:pt x="6480" y="0"/>
                                </a:lnTo>
                                <a:lnTo>
                                  <a:pt x="6480" y="36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Freeform 46"/>
                        <wps:cNvSpPr>
                          <a:spLocks/>
                        </wps:cNvSpPr>
                        <wps:spPr bwMode="auto">
                          <a:xfrm>
                            <a:off x="7005" y="10440"/>
                            <a:ext cx="405" cy="540"/>
                          </a:xfrm>
                          <a:custGeom>
                            <a:avLst/>
                            <a:gdLst>
                              <a:gd name="T0" fmla="*/ 0 w 360"/>
                              <a:gd name="T1" fmla="*/ 0 h 540"/>
                              <a:gd name="T2" fmla="*/ 360 w 360"/>
                              <a:gd name="T3" fmla="*/ 0 h 540"/>
                              <a:gd name="T4" fmla="*/ 360 w 360"/>
                              <a:gd name="T5" fmla="*/ 540 h 540"/>
                            </a:gdLst>
                            <a:ahLst/>
                            <a:cxnLst>
                              <a:cxn ang="0">
                                <a:pos x="T0" y="T1"/>
                              </a:cxn>
                              <a:cxn ang="0">
                                <a:pos x="T2" y="T3"/>
                              </a:cxn>
                              <a:cxn ang="0">
                                <a:pos x="T4" y="T5"/>
                              </a:cxn>
                            </a:cxnLst>
                            <a:rect l="0" t="0" r="r" b="b"/>
                            <a:pathLst>
                              <a:path w="360" h="540">
                                <a:moveTo>
                                  <a:pt x="0" y="0"/>
                                </a:moveTo>
                                <a:lnTo>
                                  <a:pt x="360" y="0"/>
                                </a:lnTo>
                                <a:lnTo>
                                  <a:pt x="360" y="54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Freeform 47"/>
                        <wps:cNvSpPr>
                          <a:spLocks/>
                        </wps:cNvSpPr>
                        <wps:spPr bwMode="auto">
                          <a:xfrm>
                            <a:off x="6855" y="9225"/>
                            <a:ext cx="138" cy="1740"/>
                          </a:xfrm>
                          <a:custGeom>
                            <a:avLst/>
                            <a:gdLst>
                              <a:gd name="T0" fmla="*/ 0 w 180"/>
                              <a:gd name="T1" fmla="*/ 180 h 180"/>
                              <a:gd name="T2" fmla="*/ 0 w 180"/>
                              <a:gd name="T3" fmla="*/ 0 h 180"/>
                              <a:gd name="T4" fmla="*/ 180 w 180"/>
                              <a:gd name="T5" fmla="*/ 0 h 180"/>
                              <a:gd name="T6" fmla="*/ 180 w 180"/>
                              <a:gd name="T7" fmla="*/ 180 h 180"/>
                            </a:gdLst>
                            <a:ahLst/>
                            <a:cxnLst>
                              <a:cxn ang="0">
                                <a:pos x="T0" y="T1"/>
                              </a:cxn>
                              <a:cxn ang="0">
                                <a:pos x="T2" y="T3"/>
                              </a:cxn>
                              <a:cxn ang="0">
                                <a:pos x="T4" y="T5"/>
                              </a:cxn>
                              <a:cxn ang="0">
                                <a:pos x="T6" y="T7"/>
                              </a:cxn>
                            </a:cxnLst>
                            <a:rect l="0" t="0" r="r" b="b"/>
                            <a:pathLst>
                              <a:path w="180" h="180">
                                <a:moveTo>
                                  <a:pt x="0" y="180"/>
                                </a:moveTo>
                                <a:lnTo>
                                  <a:pt x="0" y="0"/>
                                </a:lnTo>
                                <a:lnTo>
                                  <a:pt x="180" y="0"/>
                                </a:lnTo>
                                <a:lnTo>
                                  <a:pt x="180" y="18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 name="Line 48"/>
                        <wps:cNvCnPr>
                          <a:cxnSpLocks noChangeShapeType="1"/>
                        </wps:cNvCnPr>
                        <wps:spPr bwMode="auto">
                          <a:xfrm>
                            <a:off x="2700" y="8685"/>
                            <a:ext cx="0" cy="2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9"/>
                        <wps:cNvCnPr>
                          <a:cxnSpLocks noChangeShapeType="1"/>
                        </wps:cNvCnPr>
                        <wps:spPr bwMode="auto">
                          <a:xfrm>
                            <a:off x="2805" y="8685"/>
                            <a:ext cx="0" cy="2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50"/>
                        <wps:cNvCnPr>
                          <a:cxnSpLocks noChangeShapeType="1"/>
                        </wps:cNvCnPr>
                        <wps:spPr bwMode="auto">
                          <a:xfrm>
                            <a:off x="5010" y="11340"/>
                            <a:ext cx="1830" cy="0"/>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8" name="Line 51"/>
                        <wps:cNvCnPr>
                          <a:cxnSpLocks noChangeShapeType="1"/>
                        </wps:cNvCnPr>
                        <wps:spPr bwMode="auto">
                          <a:xfrm>
                            <a:off x="5010" y="11250"/>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Line 52"/>
                        <wps:cNvCnPr>
                          <a:cxnSpLocks noChangeShapeType="1"/>
                        </wps:cNvCnPr>
                        <wps:spPr bwMode="auto">
                          <a:xfrm>
                            <a:off x="6825" y="11250"/>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Line 53"/>
                        <wps:cNvCnPr>
                          <a:cxnSpLocks noChangeShapeType="1"/>
                        </wps:cNvCnPr>
                        <wps:spPr bwMode="auto">
                          <a:xfrm>
                            <a:off x="6345" y="9735"/>
                            <a:ext cx="0" cy="1260"/>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51" name="Freeform 54"/>
                        <wps:cNvSpPr>
                          <a:spLocks/>
                        </wps:cNvSpPr>
                        <wps:spPr bwMode="auto">
                          <a:xfrm rot="5520577" flipV="1">
                            <a:off x="2707" y="8303"/>
                            <a:ext cx="124" cy="107"/>
                          </a:xfrm>
                          <a:custGeom>
                            <a:avLst/>
                            <a:gdLst>
                              <a:gd name="T0" fmla="*/ 180 w 180"/>
                              <a:gd name="T1" fmla="*/ 0 h 180"/>
                              <a:gd name="T2" fmla="*/ 0 w 180"/>
                              <a:gd name="T3" fmla="*/ 0 h 180"/>
                              <a:gd name="T4" fmla="*/ 0 w 180"/>
                              <a:gd name="T5" fmla="*/ 180 h 180"/>
                              <a:gd name="T6" fmla="*/ 180 w 180"/>
                              <a:gd name="T7" fmla="*/ 180 h 180"/>
                            </a:gdLst>
                            <a:ahLst/>
                            <a:cxnLst>
                              <a:cxn ang="0">
                                <a:pos x="T0" y="T1"/>
                              </a:cxn>
                              <a:cxn ang="0">
                                <a:pos x="T2" y="T3"/>
                              </a:cxn>
                              <a:cxn ang="0">
                                <a:pos x="T4" y="T5"/>
                              </a:cxn>
                              <a:cxn ang="0">
                                <a:pos x="T6" y="T7"/>
                              </a:cxn>
                            </a:cxnLst>
                            <a:rect l="0" t="0" r="r" b="b"/>
                            <a:pathLst>
                              <a:path w="180" h="180">
                                <a:moveTo>
                                  <a:pt x="180" y="0"/>
                                </a:moveTo>
                                <a:lnTo>
                                  <a:pt x="0" y="0"/>
                                </a:lnTo>
                                <a:lnTo>
                                  <a:pt x="0" y="180"/>
                                </a:lnTo>
                                <a:lnTo>
                                  <a:pt x="180" y="18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Line 55"/>
                        <wps:cNvCnPr>
                          <a:cxnSpLocks noChangeShapeType="1"/>
                        </wps:cNvCnPr>
                        <wps:spPr bwMode="auto">
                          <a:xfrm>
                            <a:off x="2925" y="867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Line 56"/>
                        <wps:cNvCnPr>
                          <a:cxnSpLocks noChangeShapeType="1"/>
                        </wps:cNvCnPr>
                        <wps:spPr bwMode="auto">
                          <a:xfrm>
                            <a:off x="2820" y="9855"/>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57"/>
                        <wps:cNvCnPr>
                          <a:cxnSpLocks noChangeShapeType="1"/>
                        </wps:cNvCnPr>
                        <wps:spPr bwMode="auto">
                          <a:xfrm flipH="1" flipV="1">
                            <a:off x="4335" y="10485"/>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Line 58"/>
                        <wps:cNvCnPr>
                          <a:cxnSpLocks noChangeShapeType="1"/>
                        </wps:cNvCnPr>
                        <wps:spPr bwMode="auto">
                          <a:xfrm flipV="1">
                            <a:off x="7200" y="10080"/>
                            <a:ext cx="18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59"/>
                        <wps:cNvCnPr>
                          <a:cxnSpLocks noChangeShapeType="1"/>
                        </wps:cNvCnPr>
                        <wps:spPr bwMode="auto">
                          <a:xfrm flipV="1">
                            <a:off x="7590" y="10620"/>
                            <a:ext cx="18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60"/>
                        <wps:cNvCnPr>
                          <a:cxnSpLocks noChangeShapeType="1"/>
                        </wps:cNvCnPr>
                        <wps:spPr bwMode="auto">
                          <a:xfrm>
                            <a:off x="7005" y="9360"/>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61"/>
                        <wps:cNvCnPr>
                          <a:cxnSpLocks noChangeShapeType="1"/>
                        </wps:cNvCnPr>
                        <wps:spPr bwMode="auto">
                          <a:xfrm>
                            <a:off x="5040" y="864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62"/>
                        <wps:cNvCnPr>
                          <a:cxnSpLocks noChangeShapeType="1"/>
                        </wps:cNvCnPr>
                        <wps:spPr bwMode="auto">
                          <a:xfrm flipV="1">
                            <a:off x="4890" y="8175"/>
                            <a:ext cx="54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Freeform 63"/>
                        <wps:cNvSpPr>
                          <a:spLocks/>
                        </wps:cNvSpPr>
                        <wps:spPr bwMode="auto">
                          <a:xfrm>
                            <a:off x="4800" y="8280"/>
                            <a:ext cx="84" cy="153"/>
                          </a:xfrm>
                          <a:custGeom>
                            <a:avLst/>
                            <a:gdLst>
                              <a:gd name="T0" fmla="*/ 0 w 210"/>
                              <a:gd name="T1" fmla="*/ 60 h 420"/>
                              <a:gd name="T2" fmla="*/ 180 w 210"/>
                              <a:gd name="T3" fmla="*/ 60 h 420"/>
                              <a:gd name="T4" fmla="*/ 180 w 210"/>
                              <a:gd name="T5" fmla="*/ 420 h 420"/>
                            </a:gdLst>
                            <a:ahLst/>
                            <a:cxnLst>
                              <a:cxn ang="0">
                                <a:pos x="T0" y="T1"/>
                              </a:cxn>
                              <a:cxn ang="0">
                                <a:pos x="T2" y="T3"/>
                              </a:cxn>
                              <a:cxn ang="0">
                                <a:pos x="T4" y="T5"/>
                              </a:cxn>
                            </a:cxnLst>
                            <a:rect l="0" t="0" r="r" b="b"/>
                            <a:pathLst>
                              <a:path w="210" h="420">
                                <a:moveTo>
                                  <a:pt x="0" y="60"/>
                                </a:moveTo>
                                <a:cubicBezTo>
                                  <a:pt x="75" y="30"/>
                                  <a:pt x="150" y="0"/>
                                  <a:pt x="180" y="60"/>
                                </a:cubicBezTo>
                                <a:cubicBezTo>
                                  <a:pt x="210" y="120"/>
                                  <a:pt x="195" y="270"/>
                                  <a:pt x="180" y="42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Line 64"/>
                        <wps:cNvCnPr>
                          <a:cxnSpLocks noChangeShapeType="1"/>
                        </wps:cNvCnPr>
                        <wps:spPr bwMode="auto">
                          <a:xfrm flipH="1">
                            <a:off x="4935" y="8670"/>
                            <a:ext cx="0" cy="18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Text Box 65"/>
                        <wps:cNvSpPr txBox="1">
                          <a:spLocks noChangeArrowheads="1"/>
                        </wps:cNvSpPr>
                        <wps:spPr bwMode="auto">
                          <a:xfrm>
                            <a:off x="4620" y="9555"/>
                            <a:ext cx="360"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7894BB" w14:textId="77777777" w:rsidR="00C9452C" w:rsidRPr="00364F1C" w:rsidRDefault="00C9452C" w:rsidP="00C9452C">
                              <w:pPr>
                                <w:rPr>
                                  <w:rFonts w:ascii="Calibri" w:hAnsi="Calibri"/>
                                  <w:sz w:val="28"/>
                                  <w:szCs w:val="28"/>
                                </w:rPr>
                              </w:pPr>
                              <w:r w:rsidRPr="00364F1C">
                                <w:rPr>
                                  <w:rFonts w:ascii="Calibri" w:hAnsi="Calibri"/>
                                  <w:sz w:val="28"/>
                                  <w:szCs w:val="28"/>
                                </w:rPr>
                                <w:t>L</w:t>
                              </w:r>
                            </w:p>
                          </w:txbxContent>
                        </wps:txbx>
                        <wps:bodyPr rot="0" vert="horz" wrap="square" lIns="91440" tIns="45720" rIns="91440" bIns="45720" anchor="t" anchorCtr="0" upright="1">
                          <a:noAutofit/>
                        </wps:bodyPr>
                      </wps:wsp>
                      <wps:wsp>
                        <wps:cNvPr id="63" name="Text Box 66"/>
                        <wps:cNvSpPr txBox="1">
                          <a:spLocks noChangeArrowheads="1"/>
                        </wps:cNvSpPr>
                        <wps:spPr bwMode="auto">
                          <a:xfrm>
                            <a:off x="3180" y="8835"/>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0B82C5" w14:textId="77777777" w:rsidR="00C9452C" w:rsidRPr="00364F1C" w:rsidRDefault="00C9452C" w:rsidP="00C9452C">
                              <w:pPr>
                                <w:rPr>
                                  <w:rFonts w:ascii="Calibri" w:hAnsi="Calibri"/>
                                </w:rPr>
                              </w:pPr>
                              <w:r w:rsidRPr="00364F1C">
                                <w:rPr>
                                  <w:rFonts w:ascii="Calibri" w:hAnsi="Calibri"/>
                                </w:rPr>
                                <w:t>Boss</w:t>
                              </w:r>
                            </w:p>
                          </w:txbxContent>
                        </wps:txbx>
                        <wps:bodyPr rot="0" vert="horz" wrap="square" lIns="91440" tIns="45720" rIns="91440" bIns="45720" anchor="t" anchorCtr="0" upright="1">
                          <a:noAutofit/>
                        </wps:bodyPr>
                      </wps:wsp>
                      <wps:wsp>
                        <wps:cNvPr id="64" name="Text Box 67"/>
                        <wps:cNvSpPr txBox="1">
                          <a:spLocks noChangeArrowheads="1"/>
                        </wps:cNvSpPr>
                        <wps:spPr bwMode="auto">
                          <a:xfrm>
                            <a:off x="3060" y="9645"/>
                            <a:ext cx="9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8F4615" w14:textId="77777777" w:rsidR="00C9452C" w:rsidRPr="00364F1C" w:rsidRDefault="00C9452C" w:rsidP="00C9452C">
                              <w:pPr>
                                <w:rPr>
                                  <w:rFonts w:ascii="Calibri" w:hAnsi="Calibri"/>
                                </w:rPr>
                              </w:pPr>
                              <w:r>
                                <w:rPr>
                                  <w:rFonts w:ascii="Calibri" w:hAnsi="Calibri"/>
                                </w:rPr>
                                <w:t>Stand</w:t>
                              </w:r>
                            </w:p>
                          </w:txbxContent>
                        </wps:txbx>
                        <wps:bodyPr rot="0" vert="horz" wrap="square" lIns="91440" tIns="45720" rIns="91440" bIns="45720" anchor="t" anchorCtr="0" upright="1">
                          <a:noAutofit/>
                        </wps:bodyPr>
                      </wps:wsp>
                      <wps:wsp>
                        <wps:cNvPr id="65" name="Text Box 68"/>
                        <wps:cNvSpPr txBox="1">
                          <a:spLocks noChangeArrowheads="1"/>
                        </wps:cNvSpPr>
                        <wps:spPr bwMode="auto">
                          <a:xfrm>
                            <a:off x="3735" y="10140"/>
                            <a:ext cx="9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87ADB6" w14:textId="77777777" w:rsidR="00C9452C" w:rsidRPr="00364F1C" w:rsidRDefault="00C9452C" w:rsidP="00C9452C">
                              <w:pPr>
                                <w:rPr>
                                  <w:rFonts w:ascii="Calibri" w:hAnsi="Calibri"/>
                                </w:rPr>
                              </w:pPr>
                              <w:r>
                                <w:rPr>
                                  <w:rFonts w:ascii="Calibri" w:hAnsi="Calibri"/>
                                </w:rPr>
                                <w:t>Marble</w:t>
                              </w:r>
                            </w:p>
                          </w:txbxContent>
                        </wps:txbx>
                        <wps:bodyPr rot="0" vert="horz" wrap="square" lIns="91440" tIns="45720" rIns="91440" bIns="45720" anchor="t" anchorCtr="0" upright="1">
                          <a:noAutofit/>
                        </wps:bodyPr>
                      </wps:wsp>
                      <wps:wsp>
                        <wps:cNvPr id="66" name="Text Box 69"/>
                        <wps:cNvSpPr txBox="1">
                          <a:spLocks noChangeArrowheads="1"/>
                        </wps:cNvSpPr>
                        <wps:spPr bwMode="auto">
                          <a:xfrm>
                            <a:off x="5490" y="8430"/>
                            <a:ext cx="18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319119" w14:textId="77777777" w:rsidR="00C9452C" w:rsidRPr="00364F1C" w:rsidRDefault="00C9452C" w:rsidP="00C9452C">
                              <w:pPr>
                                <w:rPr>
                                  <w:rFonts w:ascii="Calibri" w:hAnsi="Calibri"/>
                                </w:rPr>
                              </w:pPr>
                              <w:r>
                                <w:rPr>
                                  <w:rFonts w:ascii="Calibri" w:hAnsi="Calibri"/>
                                </w:rPr>
                                <w:t>Wooden blocks</w:t>
                              </w:r>
                            </w:p>
                          </w:txbxContent>
                        </wps:txbx>
                        <wps:bodyPr rot="0" vert="horz" wrap="square" lIns="91440" tIns="45720" rIns="91440" bIns="45720" anchor="t" anchorCtr="0" upright="1">
                          <a:noAutofit/>
                        </wps:bodyPr>
                      </wps:wsp>
                      <wps:wsp>
                        <wps:cNvPr id="67" name="Text Box 70"/>
                        <wps:cNvSpPr txBox="1">
                          <a:spLocks noChangeArrowheads="1"/>
                        </wps:cNvSpPr>
                        <wps:spPr bwMode="auto">
                          <a:xfrm>
                            <a:off x="5340" y="7950"/>
                            <a:ext cx="900"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5FB6A2" w14:textId="77777777" w:rsidR="00C9452C" w:rsidRPr="00364F1C" w:rsidRDefault="00C9452C" w:rsidP="00C9452C">
                              <w:pPr>
                                <w:rPr>
                                  <w:rFonts w:ascii="Calibri" w:hAnsi="Calibri"/>
                                </w:rPr>
                              </w:pPr>
                              <w:r>
                                <w:rPr>
                                  <w:rFonts w:ascii="Calibri" w:hAnsi="Calibri"/>
                                </w:rPr>
                                <w:t>String</w:t>
                              </w:r>
                            </w:p>
                          </w:txbxContent>
                        </wps:txbx>
                        <wps:bodyPr rot="0" vert="horz" wrap="square" lIns="91440" tIns="45720" rIns="91440" bIns="45720" anchor="t" anchorCtr="0" upright="1">
                          <a:noAutofit/>
                        </wps:bodyPr>
                      </wps:wsp>
                      <wps:wsp>
                        <wps:cNvPr id="68" name="Text Box 71"/>
                        <wps:cNvSpPr txBox="1">
                          <a:spLocks noChangeArrowheads="1"/>
                        </wps:cNvSpPr>
                        <wps:spPr bwMode="auto">
                          <a:xfrm>
                            <a:off x="7065" y="9780"/>
                            <a:ext cx="18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942AB4" w14:textId="77777777" w:rsidR="00C9452C" w:rsidRPr="00364F1C" w:rsidRDefault="00C9452C" w:rsidP="00C9452C">
                              <w:pPr>
                                <w:rPr>
                                  <w:rFonts w:ascii="Calibri" w:hAnsi="Calibri"/>
                                </w:rPr>
                              </w:pPr>
                              <w:r>
                                <w:rPr>
                                  <w:rFonts w:ascii="Calibri" w:hAnsi="Calibri"/>
                                </w:rPr>
                                <w:t>Wooden blocks</w:t>
                              </w:r>
                            </w:p>
                          </w:txbxContent>
                        </wps:txbx>
                        <wps:bodyPr rot="0" vert="horz" wrap="square" lIns="91440" tIns="45720" rIns="91440" bIns="45720" anchor="t" anchorCtr="0" upright="1">
                          <a:noAutofit/>
                        </wps:bodyPr>
                      </wps:wsp>
                      <wps:wsp>
                        <wps:cNvPr id="69" name="Text Box 72"/>
                        <wps:cNvSpPr txBox="1">
                          <a:spLocks noChangeArrowheads="1"/>
                        </wps:cNvSpPr>
                        <wps:spPr bwMode="auto">
                          <a:xfrm>
                            <a:off x="7620" y="10305"/>
                            <a:ext cx="13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1C6B44" w14:textId="77777777" w:rsidR="00C9452C" w:rsidRPr="00364F1C" w:rsidRDefault="00C9452C" w:rsidP="00C9452C">
                              <w:pPr>
                                <w:rPr>
                                  <w:rFonts w:ascii="Calibri" w:hAnsi="Calibri"/>
                                </w:rPr>
                              </w:pPr>
                              <w:r>
                                <w:rPr>
                                  <w:rFonts w:ascii="Calibri" w:hAnsi="Calibri"/>
                                </w:rPr>
                                <w:t>Metre rule</w:t>
                              </w:r>
                            </w:p>
                          </w:txbxContent>
                        </wps:txbx>
                        <wps:bodyPr rot="0" vert="horz" wrap="square" lIns="91440" tIns="45720" rIns="91440" bIns="45720" anchor="t" anchorCtr="0" upright="1">
                          <a:noAutofit/>
                        </wps:bodyPr>
                      </wps:wsp>
                      <wps:wsp>
                        <wps:cNvPr id="70" name="Text Box 73"/>
                        <wps:cNvSpPr txBox="1">
                          <a:spLocks noChangeArrowheads="1"/>
                        </wps:cNvSpPr>
                        <wps:spPr bwMode="auto">
                          <a:xfrm>
                            <a:off x="7275" y="9135"/>
                            <a:ext cx="1545"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C90302" w14:textId="77777777" w:rsidR="00C9452C" w:rsidRPr="00364F1C" w:rsidRDefault="00C9452C" w:rsidP="00C9452C">
                              <w:pPr>
                                <w:rPr>
                                  <w:rFonts w:ascii="Calibri" w:hAnsi="Calibri"/>
                                </w:rPr>
                              </w:pPr>
                              <w:r w:rsidRPr="00407EAF">
                                <w:rPr>
                                  <w:rFonts w:ascii="Calibri" w:hAnsi="Calibri"/>
                                  <w:sz w:val="26"/>
                                  <w:szCs w:val="26"/>
                                </w:rPr>
                                <w:t>½</w:t>
                              </w:r>
                              <w:r>
                                <w:rPr>
                                  <w:rFonts w:ascii="Calibri" w:hAnsi="Calibri"/>
                                </w:rPr>
                                <w:t xml:space="preserve"> metre rule</w:t>
                              </w:r>
                            </w:p>
                          </w:txbxContent>
                        </wps:txbx>
                        <wps:bodyPr rot="0" vert="horz" wrap="square" lIns="91440" tIns="45720" rIns="91440" bIns="45720" anchor="t" anchorCtr="0" upright="1">
                          <a:noAutofit/>
                        </wps:bodyPr>
                      </wps:wsp>
                      <wps:wsp>
                        <wps:cNvPr id="71" name="Text Box 74"/>
                        <wps:cNvSpPr txBox="1">
                          <a:spLocks noChangeArrowheads="1"/>
                        </wps:cNvSpPr>
                        <wps:spPr bwMode="auto">
                          <a:xfrm>
                            <a:off x="6000" y="10095"/>
                            <a:ext cx="360"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2AFCCB" w14:textId="77777777" w:rsidR="00C9452C" w:rsidRPr="00364F1C" w:rsidRDefault="00C9452C" w:rsidP="00C9452C">
                              <w:pPr>
                                <w:rPr>
                                  <w:rFonts w:ascii="Calibri" w:hAnsi="Calibri"/>
                                  <w:sz w:val="28"/>
                                  <w:szCs w:val="28"/>
                                </w:rPr>
                              </w:pPr>
                              <w:r>
                                <w:rPr>
                                  <w:rFonts w:ascii="Calibri" w:hAnsi="Calibri"/>
                                  <w:sz w:val="28"/>
                                  <w:szCs w:val="28"/>
                                </w:rPr>
                                <w:t>h</w:t>
                              </w:r>
                            </w:p>
                          </w:txbxContent>
                        </wps:txbx>
                        <wps:bodyPr rot="0" vert="horz" wrap="square" lIns="91440" tIns="45720" rIns="91440" bIns="45720" anchor="t" anchorCtr="0" upright="1">
                          <a:noAutofit/>
                        </wps:bodyPr>
                      </wps:wsp>
                      <wps:wsp>
                        <wps:cNvPr id="72" name="Freeform 75"/>
                        <wps:cNvSpPr>
                          <a:spLocks/>
                        </wps:cNvSpPr>
                        <wps:spPr bwMode="auto">
                          <a:xfrm>
                            <a:off x="2280" y="11040"/>
                            <a:ext cx="900" cy="144"/>
                          </a:xfrm>
                          <a:custGeom>
                            <a:avLst/>
                            <a:gdLst>
                              <a:gd name="T0" fmla="*/ 0 w 900"/>
                              <a:gd name="T1" fmla="*/ 180 h 180"/>
                              <a:gd name="T2" fmla="*/ 0 w 900"/>
                              <a:gd name="T3" fmla="*/ 0 h 180"/>
                              <a:gd name="T4" fmla="*/ 900 w 900"/>
                              <a:gd name="T5" fmla="*/ 0 h 180"/>
                              <a:gd name="T6" fmla="*/ 900 w 900"/>
                              <a:gd name="T7" fmla="*/ 180 h 180"/>
                            </a:gdLst>
                            <a:ahLst/>
                            <a:cxnLst>
                              <a:cxn ang="0">
                                <a:pos x="T0" y="T1"/>
                              </a:cxn>
                              <a:cxn ang="0">
                                <a:pos x="T2" y="T3"/>
                              </a:cxn>
                              <a:cxn ang="0">
                                <a:pos x="T4" y="T5"/>
                              </a:cxn>
                              <a:cxn ang="0">
                                <a:pos x="T6" y="T7"/>
                              </a:cxn>
                            </a:cxnLst>
                            <a:rect l="0" t="0" r="r" b="b"/>
                            <a:pathLst>
                              <a:path w="900" h="180">
                                <a:moveTo>
                                  <a:pt x="0" y="180"/>
                                </a:moveTo>
                                <a:lnTo>
                                  <a:pt x="0" y="0"/>
                                </a:lnTo>
                                <a:lnTo>
                                  <a:pt x="900" y="0"/>
                                </a:lnTo>
                                <a:lnTo>
                                  <a:pt x="900" y="18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Freeform 76"/>
                        <wps:cNvSpPr>
                          <a:spLocks/>
                        </wps:cNvSpPr>
                        <wps:spPr bwMode="auto">
                          <a:xfrm flipH="1">
                            <a:off x="5055" y="8490"/>
                            <a:ext cx="180" cy="94"/>
                          </a:xfrm>
                          <a:custGeom>
                            <a:avLst/>
                            <a:gdLst>
                              <a:gd name="T0" fmla="*/ 180 w 180"/>
                              <a:gd name="T1" fmla="*/ 0 h 180"/>
                              <a:gd name="T2" fmla="*/ 0 w 180"/>
                              <a:gd name="T3" fmla="*/ 0 h 180"/>
                              <a:gd name="T4" fmla="*/ 0 w 180"/>
                              <a:gd name="T5" fmla="*/ 180 h 180"/>
                              <a:gd name="T6" fmla="*/ 180 w 180"/>
                              <a:gd name="T7" fmla="*/ 180 h 180"/>
                            </a:gdLst>
                            <a:ahLst/>
                            <a:cxnLst>
                              <a:cxn ang="0">
                                <a:pos x="T0" y="T1"/>
                              </a:cxn>
                              <a:cxn ang="0">
                                <a:pos x="T2" y="T3"/>
                              </a:cxn>
                              <a:cxn ang="0">
                                <a:pos x="T4" y="T5"/>
                              </a:cxn>
                              <a:cxn ang="0">
                                <a:pos x="T6" y="T7"/>
                              </a:cxn>
                            </a:cxnLst>
                            <a:rect l="0" t="0" r="r" b="b"/>
                            <a:pathLst>
                              <a:path w="180" h="180">
                                <a:moveTo>
                                  <a:pt x="180" y="0"/>
                                </a:moveTo>
                                <a:lnTo>
                                  <a:pt x="0" y="0"/>
                                </a:lnTo>
                                <a:lnTo>
                                  <a:pt x="0" y="180"/>
                                </a:lnTo>
                                <a:lnTo>
                                  <a:pt x="180" y="18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Freeform 77"/>
                        <wps:cNvSpPr>
                          <a:spLocks/>
                        </wps:cNvSpPr>
                        <wps:spPr bwMode="auto">
                          <a:xfrm>
                            <a:off x="2340" y="8490"/>
                            <a:ext cx="225" cy="94"/>
                          </a:xfrm>
                          <a:custGeom>
                            <a:avLst/>
                            <a:gdLst>
                              <a:gd name="T0" fmla="*/ 180 w 180"/>
                              <a:gd name="T1" fmla="*/ 0 h 180"/>
                              <a:gd name="T2" fmla="*/ 0 w 180"/>
                              <a:gd name="T3" fmla="*/ 0 h 180"/>
                              <a:gd name="T4" fmla="*/ 0 w 180"/>
                              <a:gd name="T5" fmla="*/ 180 h 180"/>
                              <a:gd name="T6" fmla="*/ 180 w 180"/>
                              <a:gd name="T7" fmla="*/ 180 h 180"/>
                            </a:gdLst>
                            <a:ahLst/>
                            <a:cxnLst>
                              <a:cxn ang="0">
                                <a:pos x="T0" y="T1"/>
                              </a:cxn>
                              <a:cxn ang="0">
                                <a:pos x="T2" y="T3"/>
                              </a:cxn>
                              <a:cxn ang="0">
                                <a:pos x="T4" y="T5"/>
                              </a:cxn>
                              <a:cxn ang="0">
                                <a:pos x="T6" y="T7"/>
                              </a:cxn>
                            </a:cxnLst>
                            <a:rect l="0" t="0" r="r" b="b"/>
                            <a:pathLst>
                              <a:path w="180" h="180">
                                <a:moveTo>
                                  <a:pt x="180" y="0"/>
                                </a:moveTo>
                                <a:lnTo>
                                  <a:pt x="0" y="0"/>
                                </a:lnTo>
                                <a:lnTo>
                                  <a:pt x="0" y="180"/>
                                </a:lnTo>
                                <a:lnTo>
                                  <a:pt x="180" y="18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78"/>
                        <wps:cNvSpPr>
                          <a:spLocks noChangeArrowheads="1"/>
                        </wps:cNvSpPr>
                        <wps:spPr bwMode="auto">
                          <a:xfrm>
                            <a:off x="4695" y="8415"/>
                            <a:ext cx="360" cy="26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6" name="Rectangle 79"/>
                        <wps:cNvSpPr>
                          <a:spLocks noChangeArrowheads="1"/>
                        </wps:cNvSpPr>
                        <wps:spPr bwMode="auto">
                          <a:xfrm>
                            <a:off x="2535" y="8415"/>
                            <a:ext cx="360" cy="26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7" name="Line 80"/>
                        <wps:cNvCnPr>
                          <a:cxnSpLocks noChangeShapeType="1"/>
                        </wps:cNvCnPr>
                        <wps:spPr bwMode="auto">
                          <a:xfrm>
                            <a:off x="2895" y="8580"/>
                            <a:ext cx="1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Line 81"/>
                        <wps:cNvCnPr>
                          <a:cxnSpLocks noChangeShapeType="1"/>
                        </wps:cNvCnPr>
                        <wps:spPr bwMode="auto">
                          <a:xfrm>
                            <a:off x="2895" y="8490"/>
                            <a:ext cx="1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095A38C9" id="Group 21" o:spid="_x0000_s1027" style="position:absolute;left:0;text-align:left;margin-left:122.25pt;margin-top:13pt;width:356.25pt;height:189.75pt;z-index:251684864" coordorigin="1875,7950" coordsize="7125,3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">
                <v:line id="Line 39" o:spid="_x0000_s1028" style="position:absolute;visibility:visible;mso-wrap-style:square" from="4815,8670" to="4815,9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">
                  <v:stroke startarrow="open"/>
                </v:line>
                <v:line id="Line 40" o:spid="_x0000_s1029" style="position:absolute;visibility:visible;mso-wrap-style:square" from="4830,10035" to="4830,10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">
                  <v:stroke endarrow="open"/>
                </v:line>
                <v:oval id="Oval 41" o:spid="_x0000_s1030" style="position:absolute;left:4665;top:10575;width:46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"/>
                <v:oval id="Oval 42" o:spid="_x0000_s1031" style="position:absolute;left:6390;top:9495;width:46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"/>
                <v:line id="Line 43" o:spid="_x0000_s1032" style="position:absolute;visibility:visible;mso-wrap-style:square" from="4965,8670" to="6405,9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">
                  <v:stroke dashstyle="longDash"/>
                </v:line>
                <v:shape id="Freeform 44" o:spid="_x0000_s1033" style="position:absolute;left:1875;top:11175;width:6375;height:360;visibility:visible;mso-wrap-style:square;v-text-anchor:top" coordsize="648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" path="m,360l,,6480,r,360e" filled="f">
                  <v:path arrowok="t" o:connecttype="custom" o:connectlocs="0,360;0,0;6375,0;6375,360" o:connectangles="0,0,0,0"/>
                </v:shape>
                <v:shape id="Freeform 45" o:spid="_x0000_s1034" style="position:absolute;left:5010;top:10980;width:2730;height:180;visibility:visible;mso-wrap-style:square;v-text-anchor:top" coordsize="648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" path="m,360l,,6480,r,360e" filled="f">
                  <v:path arrowok="t" o:connecttype="custom" o:connectlocs="0,180;0,0;2730,0;2730,180" o:connectangles="0,0,0,0"/>
                </v:shape>
                <v:shape id="Freeform 46" o:spid="_x0000_s1035" style="position:absolute;left:7005;top:10440;width:405;height:540;visibility:visible;mso-wrap-style:square;v-text-anchor:top" coordsize="360,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" path="m,l360,r,540e" filled="f">
                  <v:path arrowok="t" o:connecttype="custom" o:connectlocs="0,0;405,0;405,540" o:connectangles="0,0,0"/>
                </v:shape>
                <v:shape id="Freeform 47" o:spid="_x0000_s1036" style="position:absolute;left:6855;top:9225;width:138;height:1740;visibility:visible;mso-wrap-style:square;v-text-anchor:top" coordsize="18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" path="m,180l,,180,r,180e" filled="f">
                  <v:path arrowok="t" o:connecttype="custom" o:connectlocs="0,1740;0,0;138,0;138,1740" o:connectangles="0,0,0,0"/>
                </v:shape>
                <v:line id="Line 48" o:spid="_x0000_s1037" style="position:absolute;visibility:visible;mso-wrap-style:square" from="2700,8685" to="2700,11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9" o:spid="_x0000_s1038" style="position:absolute;visibility:visible;mso-wrap-style:square" from="2805,8685" to="2805,11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50" o:spid="_x0000_s1039" style="position:absolute;visibility:visible;mso-wrap-style:square" from="5010,11340" to="6840,11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">
                  <v:stroke startarrow="open" endarrow="open"/>
                </v:line>
                <v:line id="Line 51" o:spid="_x0000_s1040" style="position:absolute;visibility:visible;mso-wrap-style:square" from="5010,11250" to="5010,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CiTwgAAANsAAAAPAAAAZHJzL2Rvd25yZXYueG1sRE/Pa8Iw&#10;FL4P/B/CE3abqdso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BW5CiTwgAAANsAAAAPAAAA&#10;AAAAAAAAAAAAAAcCAABkcnMvZG93bnJldi54bWxQSwUGAAAAAAMAAwC3AAAA9gIAAAAA&#10;"/>
                <v:line id="Line 52" o:spid="_x0000_s1041" style="position:absolute;visibility:visible;mso-wrap-style:square" from="6825,11250" to="6825,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I0IxgAAANsAAAAPAAAAZHJzL2Rvd25yZXYueG1sRI9Ba8JA&#10;FITvgv9heUJvumkr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OaiNCMYAAADbAAAA&#10;DwAAAAAAAAAAAAAAAAAHAgAAZHJzL2Rvd25yZXYueG1sUEsFBgAAAAADAAMAtwAAAPoCAAAAAA==&#10;"/>
                <v:line id="Line 53" o:spid="_x0000_s1042" style="position:absolute;visibility:visible;mso-wrap-style:square" from="6345,9735" to="6345,10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">
                  <v:stroke startarrow="open" endarrow="open"/>
                </v:line>
                <v:shape id="Freeform 54" o:spid="_x0000_s1043" style="position:absolute;left:2707;top:8303;width:124;height:107;rotation:-6029942fd;flip:y;visibility:visible;mso-wrap-style:square;v-text-anchor:top" coordsize="18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" path="m180,l,,,180r180,e" filled="f">
                  <v:path arrowok="t" o:connecttype="custom" o:connectlocs="124,0;0,0;0,107;124,107" o:connectangles="0,0,0,0"/>
                </v:shape>
                <v:line id="Line 55" o:spid="_x0000_s1044" style="position:absolute;visibility:visible;mso-wrap-style:square" from="2925,8670" to="3285,90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Ymk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stWJpMYAAADbAAAA&#10;DwAAAAAAAAAAAAAAAAAHAgAAZHJzL2Rvd25yZXYueG1sUEsFBgAAAAADAAMAtwAAAPoCAAAAAA==&#10;"/>
                <v:line id="Line 56" o:spid="_x0000_s1045" style="position:absolute;visibility:visible;mso-wrap-style:square" from="2820,9855" to="3180,98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Sw/xgAAANsAAAAPAAAAZHJzL2Rvd25yZXYueG1sRI9Pa8JA&#10;FMTvgt9heUJvurHS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3ZksP8YAAADbAAAA&#10;DwAAAAAAAAAAAAAAAAAHAgAAZHJzL2Rvd25yZXYueG1sUEsFBgAAAAADAAMAtwAAAPoCAAAAAA==&#10;"/>
                <v:line id="Line 57" o:spid="_x0000_s1046" style="position:absolute;flip:x y;visibility:visible;mso-wrap-style:square" from="4335,10485" to="4695,10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"/>
                <v:line id="Line 58" o:spid="_x0000_s1047" style="position:absolute;flip:y;visibility:visible;mso-wrap-style:square" from="7200,10080" to="7380,10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"/>
                <v:line id="Line 59" o:spid="_x0000_s1048" style="position:absolute;flip:y;visibility:visible;mso-wrap-style:square" from="7590,10620" to="7770,109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"/>
                <v:line id="Line 60" o:spid="_x0000_s1049" style="position:absolute;visibility:visible;mso-wrap-style:square" from="7005,9360" to="7365,93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line id="Line 61" o:spid="_x0000_s1050" style="position:absolute;visibility:visible;mso-wrap-style:square" from="5040,8640" to="5580,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62" o:spid="_x0000_s1051" style="position:absolute;flip:y;visibility:visible;mso-wrap-style:square" from="4890,8175" to="5430,8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"/>
                <v:shape id="Freeform 63" o:spid="_x0000_s1052" style="position:absolute;left:4800;top:8280;width:84;height:153;visibility:visible;mso-wrap-style:square;v-text-anchor:top" coordsize="210,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" path="m,60c75,30,150,,180,60v30,60,15,210,,360e" filled="f">
                  <v:path arrowok="t" o:connecttype="custom" o:connectlocs="0,22;72,22;72,153" o:connectangles="0,0,0"/>
                </v:shape>
                <v:line id="Line 64" o:spid="_x0000_s1053" style="position:absolute;flip:x;visibility:visible;mso-wrap-style:square" from="4935,8670" to="4935,10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"/>
                <v:shape id="Text Box 65" o:spid="_x0000_s1054" type="#_x0000_t202" style="position:absolute;left:4620;top:9555;width:360;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" filled="f" stroked="f">
                  <v:textbox>
                    <w:txbxContent>
                      <w:p w14:paraId="387894BB" w14:textId="77777777" w:rsidR="00C9452C" w:rsidRPr="00364F1C" w:rsidRDefault="00C9452C" w:rsidP="00C9452C">
                        <w:pPr>
                          <w:rPr>
                            <w:rFonts w:ascii="Calibri" w:hAnsi="Calibri"/>
                            <w:sz w:val="28"/>
                            <w:szCs w:val="28"/>
                          </w:rPr>
                        </w:pPr>
                        <w:r w:rsidRPr="00364F1C">
                          <w:rPr>
                            <w:rFonts w:ascii="Calibri" w:hAnsi="Calibri"/>
                            <w:sz w:val="28"/>
                            <w:szCs w:val="28"/>
                          </w:rPr>
                          <w:t>L</w:t>
                        </w:r>
                      </w:p>
                    </w:txbxContent>
                  </v:textbox>
                </v:shape>
                <v:shape id="Text Box 66" o:spid="_x0000_s1055" type="#_x0000_t202" style="position:absolute;left:3180;top:8835;width:7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" filled="f" stroked="f">
                  <v:textbox>
                    <w:txbxContent>
                      <w:p w14:paraId="4E0B82C5" w14:textId="77777777" w:rsidR="00C9452C" w:rsidRPr="00364F1C" w:rsidRDefault="00C9452C" w:rsidP="00C9452C">
                        <w:pPr>
                          <w:rPr>
                            <w:rFonts w:ascii="Calibri" w:hAnsi="Calibri"/>
                          </w:rPr>
                        </w:pPr>
                        <w:r w:rsidRPr="00364F1C">
                          <w:rPr>
                            <w:rFonts w:ascii="Calibri" w:hAnsi="Calibri"/>
                          </w:rPr>
                          <w:t>Boss</w:t>
                        </w:r>
                      </w:p>
                    </w:txbxContent>
                  </v:textbox>
                </v:shape>
                <v:shape id="Text Box 67" o:spid="_x0000_s1056" type="#_x0000_t202" style="position:absolute;left:3060;top:9645;width:9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" filled="f" stroked="f">
                  <v:textbox>
                    <w:txbxContent>
                      <w:p w14:paraId="098F4615" w14:textId="77777777" w:rsidR="00C9452C" w:rsidRPr="00364F1C" w:rsidRDefault="00C9452C" w:rsidP="00C9452C">
                        <w:pPr>
                          <w:rPr>
                            <w:rFonts w:ascii="Calibri" w:hAnsi="Calibri"/>
                          </w:rPr>
                        </w:pPr>
                        <w:r>
                          <w:rPr>
                            <w:rFonts w:ascii="Calibri" w:hAnsi="Calibri"/>
                          </w:rPr>
                          <w:t>Stand</w:t>
                        </w:r>
                      </w:p>
                    </w:txbxContent>
                  </v:textbox>
                </v:shape>
                <v:shape id="Text Box 68" o:spid="_x0000_s1057" type="#_x0000_t202" style="position:absolute;left:3735;top:10140;width:9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" filled="f" stroked="f">
                  <v:textbox>
                    <w:txbxContent>
                      <w:p w14:paraId="4E87ADB6" w14:textId="77777777" w:rsidR="00C9452C" w:rsidRPr="00364F1C" w:rsidRDefault="00C9452C" w:rsidP="00C9452C">
                        <w:pPr>
                          <w:rPr>
                            <w:rFonts w:ascii="Calibri" w:hAnsi="Calibri"/>
                          </w:rPr>
                        </w:pPr>
                        <w:r>
                          <w:rPr>
                            <w:rFonts w:ascii="Calibri" w:hAnsi="Calibri"/>
                          </w:rPr>
                          <w:t>Marble</w:t>
                        </w:r>
                      </w:p>
                    </w:txbxContent>
                  </v:textbox>
                </v:shape>
                <v:shape id="Text Box 69" o:spid="_x0000_s1058" type="#_x0000_t202" style="position:absolute;left:5490;top:8430;width:18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" filled="f" stroked="f">
                  <v:textbox>
                    <w:txbxContent>
                      <w:p w14:paraId="52319119" w14:textId="77777777" w:rsidR="00C9452C" w:rsidRPr="00364F1C" w:rsidRDefault="00C9452C" w:rsidP="00C9452C">
                        <w:pPr>
                          <w:rPr>
                            <w:rFonts w:ascii="Calibri" w:hAnsi="Calibri"/>
                          </w:rPr>
                        </w:pPr>
                        <w:r>
                          <w:rPr>
                            <w:rFonts w:ascii="Calibri" w:hAnsi="Calibri"/>
                          </w:rPr>
                          <w:t>Wooden blocks</w:t>
                        </w:r>
                      </w:p>
                    </w:txbxContent>
                  </v:textbox>
                </v:shape>
                <v:shape id="Text Box 70" o:spid="_x0000_s1059" type="#_x0000_t202" style="position:absolute;left:5340;top:7950;width:90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" filled="f" stroked="f">
                  <v:textbox>
                    <w:txbxContent>
                      <w:p w14:paraId="3A5FB6A2" w14:textId="77777777" w:rsidR="00C9452C" w:rsidRPr="00364F1C" w:rsidRDefault="00C9452C" w:rsidP="00C9452C">
                        <w:pPr>
                          <w:rPr>
                            <w:rFonts w:ascii="Calibri" w:hAnsi="Calibri"/>
                          </w:rPr>
                        </w:pPr>
                        <w:r>
                          <w:rPr>
                            <w:rFonts w:ascii="Calibri" w:hAnsi="Calibri"/>
                          </w:rPr>
                          <w:t>String</w:t>
                        </w:r>
                      </w:p>
                    </w:txbxContent>
                  </v:textbox>
                </v:shape>
                <v:shape id="Text Box 71" o:spid="_x0000_s1060" type="#_x0000_t202" style="position:absolute;left:7065;top:9780;width:18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" filled="f" stroked="f">
                  <v:textbox>
                    <w:txbxContent>
                      <w:p w14:paraId="44942AB4" w14:textId="77777777" w:rsidR="00C9452C" w:rsidRPr="00364F1C" w:rsidRDefault="00C9452C" w:rsidP="00C9452C">
                        <w:pPr>
                          <w:rPr>
                            <w:rFonts w:ascii="Calibri" w:hAnsi="Calibri"/>
                          </w:rPr>
                        </w:pPr>
                        <w:r>
                          <w:rPr>
                            <w:rFonts w:ascii="Calibri" w:hAnsi="Calibri"/>
                          </w:rPr>
                          <w:t>Wooden blocks</w:t>
                        </w:r>
                      </w:p>
                    </w:txbxContent>
                  </v:textbox>
                </v:shape>
                <v:shape id="Text Box 72" o:spid="_x0000_s1061" type="#_x0000_t202" style="position:absolute;left:7620;top:10305;width:13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" filled="f" stroked="f">
                  <v:textbox>
                    <w:txbxContent>
                      <w:p w14:paraId="731C6B44" w14:textId="77777777" w:rsidR="00C9452C" w:rsidRPr="00364F1C" w:rsidRDefault="00C9452C" w:rsidP="00C9452C">
                        <w:pPr>
                          <w:rPr>
                            <w:rFonts w:ascii="Calibri" w:hAnsi="Calibri"/>
                          </w:rPr>
                        </w:pPr>
                        <w:proofErr w:type="spellStart"/>
                        <w:r>
                          <w:rPr>
                            <w:rFonts w:ascii="Calibri" w:hAnsi="Calibri"/>
                          </w:rPr>
                          <w:t>Metre</w:t>
                        </w:r>
                        <w:proofErr w:type="spellEnd"/>
                        <w:r>
                          <w:rPr>
                            <w:rFonts w:ascii="Calibri" w:hAnsi="Calibri"/>
                          </w:rPr>
                          <w:t xml:space="preserve"> rule</w:t>
                        </w:r>
                      </w:p>
                    </w:txbxContent>
                  </v:textbox>
                </v:shape>
                <v:shape id="Text Box 73" o:spid="_x0000_s1062" type="#_x0000_t202" style="position:absolute;left:7275;top:9135;width:1545;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" filled="f" stroked="f">
                  <v:textbox>
                    <w:txbxContent>
                      <w:p w14:paraId="14C90302" w14:textId="77777777" w:rsidR="00C9452C" w:rsidRPr="00364F1C" w:rsidRDefault="00C9452C" w:rsidP="00C9452C">
                        <w:pPr>
                          <w:rPr>
                            <w:rFonts w:ascii="Calibri" w:hAnsi="Calibri"/>
                          </w:rPr>
                        </w:pPr>
                        <w:r w:rsidRPr="00407EAF">
                          <w:rPr>
                            <w:rFonts w:ascii="Calibri" w:hAnsi="Calibri"/>
                            <w:sz w:val="26"/>
                            <w:szCs w:val="26"/>
                          </w:rPr>
                          <w:t>½</w:t>
                        </w:r>
                        <w:r>
                          <w:rPr>
                            <w:rFonts w:ascii="Calibri" w:hAnsi="Calibri"/>
                          </w:rPr>
                          <w:t xml:space="preserve"> </w:t>
                        </w:r>
                        <w:proofErr w:type="spellStart"/>
                        <w:r>
                          <w:rPr>
                            <w:rFonts w:ascii="Calibri" w:hAnsi="Calibri"/>
                          </w:rPr>
                          <w:t>metre</w:t>
                        </w:r>
                        <w:proofErr w:type="spellEnd"/>
                        <w:r>
                          <w:rPr>
                            <w:rFonts w:ascii="Calibri" w:hAnsi="Calibri"/>
                          </w:rPr>
                          <w:t xml:space="preserve"> rule</w:t>
                        </w:r>
                      </w:p>
                    </w:txbxContent>
                  </v:textbox>
                </v:shape>
                <v:shape id="Text Box 74" o:spid="_x0000_s1063" type="#_x0000_t202" style="position:absolute;left:6000;top:10095;width:360;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" filled="f" stroked="f">
                  <v:textbox>
                    <w:txbxContent>
                      <w:p w14:paraId="552AFCCB" w14:textId="77777777" w:rsidR="00C9452C" w:rsidRPr="00364F1C" w:rsidRDefault="00C9452C" w:rsidP="00C9452C">
                        <w:pPr>
                          <w:rPr>
                            <w:rFonts w:ascii="Calibri" w:hAnsi="Calibri"/>
                            <w:sz w:val="28"/>
                            <w:szCs w:val="28"/>
                          </w:rPr>
                        </w:pPr>
                        <w:r>
                          <w:rPr>
                            <w:rFonts w:ascii="Calibri" w:hAnsi="Calibri"/>
                            <w:sz w:val="28"/>
                            <w:szCs w:val="28"/>
                          </w:rPr>
                          <w:t>h</w:t>
                        </w:r>
                      </w:p>
                    </w:txbxContent>
                  </v:textbox>
                </v:shape>
                <v:shape id="Freeform 75" o:spid="_x0000_s1064" style="position:absolute;left:2280;top:11040;width:900;height:144;visibility:visible;mso-wrap-style:square;v-text-anchor:top" coordsize="90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" path="m,180l,,900,r,180e" filled="f">
                  <v:path arrowok="t" o:connecttype="custom" o:connectlocs="0,144;0,0;900,0;900,144" o:connectangles="0,0,0,0"/>
                </v:shape>
                <v:shape id="Freeform 76" o:spid="_x0000_s1065" style="position:absolute;left:5055;top:8490;width:180;height:94;flip:x;visibility:visible;mso-wrap-style:square;v-text-anchor:top" coordsize="18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" path="m180,l,,,180r180,e" filled="f">
                  <v:path arrowok="t" o:connecttype="custom" o:connectlocs="180,0;0,0;0,94;180,94" o:connectangles="0,0,0,0"/>
                </v:shape>
                <v:shape id="Freeform 77" o:spid="_x0000_s1066" style="position:absolute;left:2340;top:8490;width:225;height:94;visibility:visible;mso-wrap-style:square;v-text-anchor:top" coordsize="18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" path="m180,l,,,180r180,e" filled="f">
                  <v:path arrowok="t" o:connecttype="custom" o:connectlocs="225,0;0,0;0,94;225,94" o:connectangles="0,0,0,0"/>
                </v:shape>
                <v:rect id="Rectangle 78" o:spid="_x0000_s1067" style="position:absolute;left:4695;top:8415;width:360;height: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"/>
                <v:rect id="Rectangle 79" o:spid="_x0000_s1068" style="position:absolute;left:2535;top:8415;width:360;height: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"/>
                <v:line id="Line 80" o:spid="_x0000_s1069" style="position:absolute;visibility:visible;mso-wrap-style:square" from="2895,8580" to="4695,8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"/>
                <v:line id="Line 81" o:spid="_x0000_s1070" style="position:absolute;visibility:visible;mso-wrap-style:square" from="2895,8490" to="4695,8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"/>
              </v:group>
            </w:pict>
          </mc:Fallback>
        </mc:AlternateContent>
      </w:r>
      <w:r w:rsidRPr="007D4269">
        <w:rPr>
          <w:sz w:val="26"/>
          <w:szCs w:val="26"/>
        </w:rPr>
        <w:t>Adjust the clamp so that the marble is next to the end of the metre rule as shown.</w:t>
      </w:r>
    </w:p>
    <w:p w14:paraId="367FA02B" w14:textId="77777777" w:rsidR="00C9452C" w:rsidRPr="00B52154" w:rsidRDefault="00C9452C" w:rsidP="00C9452C">
      <w:pPr>
        <w:ind w:left="720"/>
        <w:rPr>
          <w:sz w:val="18"/>
          <w:szCs w:val="18"/>
        </w:rPr>
      </w:pPr>
    </w:p>
    <w:p w14:paraId="593051AF" w14:textId="77777777" w:rsidR="00C9452C" w:rsidRPr="00D8115D" w:rsidRDefault="00C9452C" w:rsidP="00C9452C">
      <w:pPr>
        <w:ind w:left="720"/>
        <w:rPr>
          <w:b/>
          <w:sz w:val="26"/>
          <w:szCs w:val="26"/>
        </w:rPr>
      </w:pPr>
      <w:r w:rsidRPr="007D4269">
        <w:rPr>
          <w:sz w:val="26"/>
          <w:szCs w:val="26"/>
        </w:rPr>
        <w:tab/>
      </w:r>
      <w:r w:rsidRPr="00D8115D">
        <w:rPr>
          <w:b/>
          <w:sz w:val="26"/>
          <w:szCs w:val="26"/>
        </w:rPr>
        <w:t>Fig.1</w:t>
      </w:r>
    </w:p>
    <w:p w14:paraId="2DBA8C07" w14:textId="77777777" w:rsidR="00C9452C" w:rsidRDefault="00C9452C" w:rsidP="00C9452C">
      <w:pPr>
        <w:ind w:left="720"/>
        <w:rPr>
          <w:sz w:val="26"/>
          <w:szCs w:val="26"/>
        </w:rPr>
      </w:pPr>
    </w:p>
    <w:p w14:paraId="689AC022" w14:textId="77777777" w:rsidR="00C9452C" w:rsidRDefault="00C9452C" w:rsidP="00C9452C">
      <w:pPr>
        <w:ind w:left="720"/>
        <w:rPr>
          <w:sz w:val="26"/>
          <w:szCs w:val="26"/>
        </w:rPr>
      </w:pPr>
    </w:p>
    <w:p w14:paraId="13C9BF28" w14:textId="77777777" w:rsidR="00C9452C" w:rsidRDefault="00C9452C" w:rsidP="00C9452C">
      <w:pPr>
        <w:ind w:left="720"/>
        <w:rPr>
          <w:sz w:val="26"/>
          <w:szCs w:val="26"/>
        </w:rPr>
      </w:pPr>
    </w:p>
    <w:p w14:paraId="3DB71D1A" w14:textId="77777777" w:rsidR="00C9452C" w:rsidRDefault="00C9452C" w:rsidP="00C9452C">
      <w:pPr>
        <w:ind w:left="720"/>
        <w:rPr>
          <w:sz w:val="26"/>
          <w:szCs w:val="26"/>
        </w:rPr>
      </w:pPr>
    </w:p>
    <w:p w14:paraId="34E4316F" w14:textId="77777777" w:rsidR="00C9452C" w:rsidRDefault="00C9452C" w:rsidP="00C9452C">
      <w:pPr>
        <w:ind w:left="720"/>
        <w:rPr>
          <w:sz w:val="26"/>
          <w:szCs w:val="26"/>
        </w:rPr>
      </w:pPr>
    </w:p>
    <w:p w14:paraId="314931A3" w14:textId="77777777" w:rsidR="00C9452C" w:rsidRDefault="00C9452C" w:rsidP="00C9452C">
      <w:pPr>
        <w:ind w:left="720"/>
        <w:rPr>
          <w:sz w:val="26"/>
          <w:szCs w:val="26"/>
        </w:rPr>
      </w:pPr>
    </w:p>
    <w:p w14:paraId="60020A89" w14:textId="77777777" w:rsidR="00C9452C" w:rsidRDefault="00C9452C" w:rsidP="00C9452C">
      <w:pPr>
        <w:ind w:left="720"/>
        <w:rPr>
          <w:sz w:val="26"/>
          <w:szCs w:val="26"/>
        </w:rPr>
      </w:pPr>
    </w:p>
    <w:p w14:paraId="495B1F2F" w14:textId="77777777" w:rsidR="00C9452C" w:rsidRDefault="00C9452C" w:rsidP="00C9452C">
      <w:pPr>
        <w:ind w:left="720"/>
        <w:rPr>
          <w:sz w:val="26"/>
          <w:szCs w:val="26"/>
        </w:rPr>
      </w:pPr>
    </w:p>
    <w:p w14:paraId="47C819C0" w14:textId="77777777" w:rsidR="00C9452C" w:rsidRDefault="00C9452C" w:rsidP="00C9452C">
      <w:pPr>
        <w:ind w:left="720"/>
        <w:rPr>
          <w:sz w:val="26"/>
          <w:szCs w:val="26"/>
        </w:rPr>
      </w:pPr>
    </w:p>
    <w:p w14:paraId="6290C61F" w14:textId="77777777" w:rsidR="00C9452C" w:rsidRDefault="00C9452C" w:rsidP="00C9452C">
      <w:pPr>
        <w:ind w:left="720"/>
        <w:rPr>
          <w:sz w:val="26"/>
          <w:szCs w:val="26"/>
        </w:rPr>
      </w:pPr>
    </w:p>
    <w:p w14:paraId="670D7843" w14:textId="77777777" w:rsidR="00C9452C" w:rsidRPr="00B52154" w:rsidRDefault="00C9452C" w:rsidP="00C9452C">
      <w:pPr>
        <w:ind w:left="720"/>
      </w:pPr>
    </w:p>
    <w:p w14:paraId="0ACB9CDA" w14:textId="77777777" w:rsidR="00C9452C" w:rsidRPr="00B52154" w:rsidRDefault="00C9452C" w:rsidP="00C9452C">
      <w:pPr>
        <w:ind w:left="720"/>
        <w:rPr>
          <w:sz w:val="8"/>
          <w:szCs w:val="8"/>
        </w:rPr>
      </w:pPr>
    </w:p>
    <w:p w14:paraId="404D09FF" w14:textId="77777777" w:rsidR="00C9452C" w:rsidRPr="007D4269" w:rsidRDefault="00C9452C" w:rsidP="00C9452C">
      <w:pPr>
        <w:numPr>
          <w:ilvl w:val="0"/>
          <w:numId w:val="17"/>
        </w:numPr>
        <w:spacing w:after="0" w:line="240" w:lineRule="auto"/>
        <w:rPr>
          <w:sz w:val="26"/>
          <w:szCs w:val="26"/>
        </w:rPr>
      </w:pPr>
      <w:r w:rsidRPr="007D4269">
        <w:rPr>
          <w:sz w:val="26"/>
          <w:szCs w:val="26"/>
        </w:rPr>
        <w:t>Displace the marble by a horizontal distance X = 20cm and measure the corresponding vertical.</w:t>
      </w:r>
    </w:p>
    <w:p w14:paraId="250D30E8" w14:textId="45B85EA6" w:rsidR="00C9452C" w:rsidRPr="00ED58CC" w:rsidRDefault="00C9452C" w:rsidP="00ED58CC">
      <w:pPr>
        <w:ind w:left="2160"/>
        <w:rPr>
          <w:sz w:val="26"/>
          <w:szCs w:val="26"/>
        </w:rPr>
      </w:pPr>
      <w:r w:rsidRPr="007D4269">
        <w:rPr>
          <w:sz w:val="26"/>
          <w:szCs w:val="26"/>
        </w:rPr>
        <w:t>Displacement h = ____________________________ cm</w:t>
      </w:r>
      <w:r w:rsidRPr="007D4269">
        <w:rPr>
          <w:sz w:val="26"/>
          <w:szCs w:val="26"/>
        </w:rPr>
        <w:tab/>
        <w:t>(1mk)</w:t>
      </w:r>
    </w:p>
    <w:p w14:paraId="0619FF23" w14:textId="77777777" w:rsidR="00C9452C" w:rsidRPr="007D4269" w:rsidRDefault="00C9452C" w:rsidP="00C9452C">
      <w:pPr>
        <w:numPr>
          <w:ilvl w:val="0"/>
          <w:numId w:val="17"/>
        </w:numPr>
        <w:spacing w:after="0" w:line="240" w:lineRule="auto"/>
        <w:rPr>
          <w:sz w:val="26"/>
          <w:szCs w:val="26"/>
        </w:rPr>
      </w:pPr>
      <w:r w:rsidRPr="007D4269">
        <w:rPr>
          <w:sz w:val="26"/>
          <w:szCs w:val="26"/>
        </w:rPr>
        <w:t>Repeat the experiment to find h for each of the following values in the table.</w:t>
      </w:r>
    </w:p>
    <w:p w14:paraId="2E5DA6CD" w14:textId="4D13E2C4" w:rsidR="00C9452C" w:rsidRPr="007D4269" w:rsidRDefault="00C9452C" w:rsidP="00C9452C">
      <w:pPr>
        <w:ind w:left="2160"/>
        <w:rPr>
          <w:sz w:val="26"/>
          <w:szCs w:val="26"/>
        </w:rPr>
      </w:pPr>
      <w:r w:rsidRPr="007D4269">
        <w:rPr>
          <w:sz w:val="26"/>
          <w:szCs w:val="26"/>
        </w:rPr>
        <w:t>(Complete the table).</w:t>
      </w:r>
      <w:r w:rsidRPr="007D4269">
        <w:rPr>
          <w:sz w:val="26"/>
          <w:szCs w:val="26"/>
        </w:rPr>
        <w:tab/>
      </w:r>
      <w:r w:rsidRPr="007D4269">
        <w:rPr>
          <w:sz w:val="26"/>
          <w:szCs w:val="26"/>
        </w:rPr>
        <w:tab/>
      </w:r>
      <w:r w:rsidRPr="007D4269">
        <w:rPr>
          <w:sz w:val="26"/>
          <w:szCs w:val="26"/>
        </w:rPr>
        <w:tab/>
      </w:r>
      <w:r w:rsidRPr="007D4269">
        <w:rPr>
          <w:sz w:val="26"/>
          <w:szCs w:val="26"/>
        </w:rPr>
        <w:tab/>
      </w:r>
      <w:r w:rsidRPr="007D4269">
        <w:rPr>
          <w:sz w:val="26"/>
          <w:szCs w:val="26"/>
        </w:rPr>
        <w:tab/>
      </w:r>
      <w:r w:rsidRPr="007D4269">
        <w:rPr>
          <w:sz w:val="26"/>
          <w:szCs w:val="26"/>
        </w:rPr>
        <w:tab/>
        <w:t>(2mks)</w:t>
      </w:r>
    </w:p>
    <w:tbl>
      <w:tblPr>
        <w:tblStyle w:val="TableGrid"/>
        <w:tblW w:w="0" w:type="auto"/>
        <w:tblInd w:w="2268" w:type="dxa"/>
        <w:tblLook w:val="01E0" w:firstRow="1" w:lastRow="1" w:firstColumn="1" w:lastColumn="1" w:noHBand="0" w:noVBand="0"/>
      </w:tblPr>
      <w:tblGrid>
        <w:gridCol w:w="1440"/>
        <w:gridCol w:w="1620"/>
        <w:gridCol w:w="1800"/>
        <w:gridCol w:w="2160"/>
      </w:tblGrid>
      <w:tr w:rsidR="00C9452C" w:rsidRPr="007D4269" w14:paraId="51BC7A61" w14:textId="77777777" w:rsidTr="00C61FB5">
        <w:trPr>
          <w:trHeight w:val="368"/>
        </w:trPr>
        <w:tc>
          <w:tcPr>
            <w:tcW w:w="1440" w:type="dxa"/>
          </w:tcPr>
          <w:p w14:paraId="59D4CC14" w14:textId="77777777" w:rsidR="00C9452C" w:rsidRPr="00193750" w:rsidRDefault="00C9452C" w:rsidP="00C61FB5">
            <w:r>
              <w:sym w:font="Symbol" w:char="F063"/>
            </w:r>
            <w:r w:rsidRPr="00193750">
              <w:t>(cm)</w:t>
            </w:r>
          </w:p>
        </w:tc>
        <w:tc>
          <w:tcPr>
            <w:tcW w:w="1620" w:type="dxa"/>
          </w:tcPr>
          <w:p w14:paraId="53A611A7" w14:textId="77777777" w:rsidR="00C9452C" w:rsidRPr="00193750" w:rsidRDefault="00C9452C" w:rsidP="00C61FB5">
            <w:r w:rsidRPr="00193750">
              <w:t>h(cm)</w:t>
            </w:r>
          </w:p>
        </w:tc>
        <w:tc>
          <w:tcPr>
            <w:tcW w:w="1800" w:type="dxa"/>
          </w:tcPr>
          <w:p w14:paraId="25000D36" w14:textId="77777777" w:rsidR="00C9452C" w:rsidRPr="00193750" w:rsidRDefault="00C9452C" w:rsidP="00C61FB5">
            <w:r>
              <w:sym w:font="Symbol" w:char="F063"/>
            </w:r>
            <w:r w:rsidRPr="00193750">
              <w:t>²(cm²)</w:t>
            </w:r>
          </w:p>
        </w:tc>
        <w:tc>
          <w:tcPr>
            <w:tcW w:w="2160" w:type="dxa"/>
          </w:tcPr>
          <w:p w14:paraId="0E07866B" w14:textId="77777777" w:rsidR="00C9452C" w:rsidRPr="00193750" w:rsidRDefault="00C9452C" w:rsidP="00C61FB5">
            <w:r w:rsidRPr="003C65C4">
              <w:rPr>
                <w:sz w:val="26"/>
                <w:szCs w:val="26"/>
                <w:vertAlign w:val="superscript"/>
              </w:rPr>
              <w:sym w:font="Symbol" w:char="F063"/>
            </w:r>
            <w:r w:rsidRPr="003C65C4">
              <w:rPr>
                <w:sz w:val="26"/>
                <w:szCs w:val="26"/>
                <w:vertAlign w:val="superscript"/>
              </w:rPr>
              <w:t>²</w:t>
            </w:r>
            <w:r>
              <w:t>/</w:t>
            </w:r>
            <w:r w:rsidRPr="003C65C4">
              <w:rPr>
                <w:sz w:val="26"/>
                <w:szCs w:val="26"/>
                <w:vertAlign w:val="subscript"/>
              </w:rPr>
              <w:t>h</w:t>
            </w:r>
            <w:r>
              <w:t>(cm)</w:t>
            </w:r>
          </w:p>
        </w:tc>
      </w:tr>
      <w:tr w:rsidR="00C9452C" w:rsidRPr="007D4269" w14:paraId="4DDDB361" w14:textId="77777777" w:rsidTr="00C61FB5">
        <w:trPr>
          <w:trHeight w:val="350"/>
        </w:trPr>
        <w:tc>
          <w:tcPr>
            <w:tcW w:w="1440" w:type="dxa"/>
          </w:tcPr>
          <w:p w14:paraId="46AFCE54" w14:textId="77777777" w:rsidR="00C9452C" w:rsidRPr="00193750" w:rsidRDefault="00C9452C" w:rsidP="00C61FB5">
            <w:r w:rsidRPr="00193750">
              <w:t>20</w:t>
            </w:r>
          </w:p>
        </w:tc>
        <w:tc>
          <w:tcPr>
            <w:tcW w:w="1620" w:type="dxa"/>
          </w:tcPr>
          <w:p w14:paraId="618B465A" w14:textId="77777777" w:rsidR="00C9452C" w:rsidRPr="00193750" w:rsidRDefault="00C9452C" w:rsidP="00C61FB5"/>
        </w:tc>
        <w:tc>
          <w:tcPr>
            <w:tcW w:w="1800" w:type="dxa"/>
          </w:tcPr>
          <w:p w14:paraId="3716E2BB" w14:textId="77777777" w:rsidR="00C9452C" w:rsidRPr="00193750" w:rsidRDefault="00C9452C" w:rsidP="00C61FB5">
            <w:r w:rsidRPr="00193750">
              <w:t>200</w:t>
            </w:r>
          </w:p>
        </w:tc>
        <w:tc>
          <w:tcPr>
            <w:tcW w:w="2160" w:type="dxa"/>
          </w:tcPr>
          <w:p w14:paraId="0404F954" w14:textId="77777777" w:rsidR="00C9452C" w:rsidRPr="00193750" w:rsidRDefault="00C9452C" w:rsidP="00C61FB5"/>
        </w:tc>
      </w:tr>
      <w:tr w:rsidR="00C9452C" w:rsidRPr="007D4269" w14:paraId="44A1CBA8" w14:textId="77777777" w:rsidTr="00C61FB5">
        <w:trPr>
          <w:trHeight w:val="350"/>
        </w:trPr>
        <w:tc>
          <w:tcPr>
            <w:tcW w:w="1440" w:type="dxa"/>
          </w:tcPr>
          <w:p w14:paraId="4D375BFE" w14:textId="77777777" w:rsidR="00C9452C" w:rsidRPr="00193750" w:rsidRDefault="00C9452C" w:rsidP="00C61FB5">
            <w:r w:rsidRPr="00193750">
              <w:t>25</w:t>
            </w:r>
          </w:p>
        </w:tc>
        <w:tc>
          <w:tcPr>
            <w:tcW w:w="1620" w:type="dxa"/>
          </w:tcPr>
          <w:p w14:paraId="5FD0EB40" w14:textId="77777777" w:rsidR="00C9452C" w:rsidRPr="00193750" w:rsidRDefault="00C9452C" w:rsidP="00C61FB5"/>
        </w:tc>
        <w:tc>
          <w:tcPr>
            <w:tcW w:w="1800" w:type="dxa"/>
          </w:tcPr>
          <w:p w14:paraId="6CDDD721" w14:textId="77777777" w:rsidR="00C9452C" w:rsidRPr="00193750" w:rsidRDefault="00C9452C" w:rsidP="00C61FB5">
            <w:r w:rsidRPr="00193750">
              <w:t>625</w:t>
            </w:r>
          </w:p>
        </w:tc>
        <w:tc>
          <w:tcPr>
            <w:tcW w:w="2160" w:type="dxa"/>
          </w:tcPr>
          <w:p w14:paraId="159307E0" w14:textId="77777777" w:rsidR="00C9452C" w:rsidRPr="00193750" w:rsidRDefault="00C9452C" w:rsidP="00C61FB5"/>
        </w:tc>
      </w:tr>
      <w:tr w:rsidR="00C9452C" w:rsidRPr="007D4269" w14:paraId="059AD711" w14:textId="77777777" w:rsidTr="00C61FB5">
        <w:trPr>
          <w:trHeight w:val="350"/>
        </w:trPr>
        <w:tc>
          <w:tcPr>
            <w:tcW w:w="1440" w:type="dxa"/>
          </w:tcPr>
          <w:p w14:paraId="0E0EB71D" w14:textId="77777777" w:rsidR="00C9452C" w:rsidRPr="00193750" w:rsidRDefault="00C9452C" w:rsidP="00C61FB5">
            <w:r w:rsidRPr="00193750">
              <w:t>30</w:t>
            </w:r>
          </w:p>
        </w:tc>
        <w:tc>
          <w:tcPr>
            <w:tcW w:w="1620" w:type="dxa"/>
          </w:tcPr>
          <w:p w14:paraId="65938729" w14:textId="77777777" w:rsidR="00C9452C" w:rsidRPr="00193750" w:rsidRDefault="00C9452C" w:rsidP="00C61FB5"/>
        </w:tc>
        <w:tc>
          <w:tcPr>
            <w:tcW w:w="1800" w:type="dxa"/>
          </w:tcPr>
          <w:p w14:paraId="67B50F80" w14:textId="77777777" w:rsidR="00C9452C" w:rsidRPr="00193750" w:rsidRDefault="00C9452C" w:rsidP="00C61FB5">
            <w:r w:rsidRPr="00193750">
              <w:t>900</w:t>
            </w:r>
          </w:p>
        </w:tc>
        <w:tc>
          <w:tcPr>
            <w:tcW w:w="2160" w:type="dxa"/>
          </w:tcPr>
          <w:p w14:paraId="28209903" w14:textId="77777777" w:rsidR="00C9452C" w:rsidRPr="00193750" w:rsidRDefault="00C9452C" w:rsidP="00C61FB5"/>
        </w:tc>
      </w:tr>
      <w:tr w:rsidR="00C9452C" w:rsidRPr="007D4269" w14:paraId="4782010E" w14:textId="77777777" w:rsidTr="00C61FB5">
        <w:trPr>
          <w:trHeight w:val="350"/>
        </w:trPr>
        <w:tc>
          <w:tcPr>
            <w:tcW w:w="1440" w:type="dxa"/>
          </w:tcPr>
          <w:p w14:paraId="20396BE3" w14:textId="77777777" w:rsidR="00C9452C" w:rsidRPr="00193750" w:rsidRDefault="00C9452C" w:rsidP="00C61FB5">
            <w:r w:rsidRPr="00193750">
              <w:t>35</w:t>
            </w:r>
          </w:p>
        </w:tc>
        <w:tc>
          <w:tcPr>
            <w:tcW w:w="1620" w:type="dxa"/>
          </w:tcPr>
          <w:p w14:paraId="55ECAC98" w14:textId="77777777" w:rsidR="00C9452C" w:rsidRPr="00193750" w:rsidRDefault="00C9452C" w:rsidP="00C61FB5"/>
        </w:tc>
        <w:tc>
          <w:tcPr>
            <w:tcW w:w="1800" w:type="dxa"/>
          </w:tcPr>
          <w:p w14:paraId="73A627D8" w14:textId="77777777" w:rsidR="00C9452C" w:rsidRPr="00193750" w:rsidRDefault="00C9452C" w:rsidP="00C61FB5">
            <w:r w:rsidRPr="00193750">
              <w:t>1225</w:t>
            </w:r>
          </w:p>
        </w:tc>
        <w:tc>
          <w:tcPr>
            <w:tcW w:w="2160" w:type="dxa"/>
          </w:tcPr>
          <w:p w14:paraId="4853877F" w14:textId="77777777" w:rsidR="00C9452C" w:rsidRPr="00193750" w:rsidRDefault="00C9452C" w:rsidP="00C61FB5"/>
        </w:tc>
      </w:tr>
      <w:tr w:rsidR="00C9452C" w:rsidRPr="007D4269" w14:paraId="51A5FB60" w14:textId="77777777" w:rsidTr="00C61FB5">
        <w:trPr>
          <w:trHeight w:val="350"/>
        </w:trPr>
        <w:tc>
          <w:tcPr>
            <w:tcW w:w="1440" w:type="dxa"/>
          </w:tcPr>
          <w:p w14:paraId="616F61D5" w14:textId="77777777" w:rsidR="00C9452C" w:rsidRPr="00193750" w:rsidRDefault="00C9452C" w:rsidP="00C61FB5">
            <w:r w:rsidRPr="00193750">
              <w:t>40</w:t>
            </w:r>
          </w:p>
        </w:tc>
        <w:tc>
          <w:tcPr>
            <w:tcW w:w="1620" w:type="dxa"/>
          </w:tcPr>
          <w:p w14:paraId="090909DD" w14:textId="77777777" w:rsidR="00C9452C" w:rsidRPr="00193750" w:rsidRDefault="00C9452C" w:rsidP="00C61FB5"/>
        </w:tc>
        <w:tc>
          <w:tcPr>
            <w:tcW w:w="1800" w:type="dxa"/>
          </w:tcPr>
          <w:p w14:paraId="3ACC22D3" w14:textId="77777777" w:rsidR="00C9452C" w:rsidRPr="00193750" w:rsidRDefault="00C9452C" w:rsidP="00C61FB5">
            <w:r w:rsidRPr="00193750">
              <w:t>1600</w:t>
            </w:r>
          </w:p>
        </w:tc>
        <w:tc>
          <w:tcPr>
            <w:tcW w:w="2160" w:type="dxa"/>
          </w:tcPr>
          <w:p w14:paraId="4460D3B1" w14:textId="77777777" w:rsidR="00C9452C" w:rsidRPr="00193750" w:rsidRDefault="00C9452C" w:rsidP="00C61FB5"/>
        </w:tc>
      </w:tr>
      <w:tr w:rsidR="00C9452C" w:rsidRPr="007D4269" w14:paraId="7912D8E4" w14:textId="77777777" w:rsidTr="00C61FB5">
        <w:trPr>
          <w:trHeight w:val="350"/>
        </w:trPr>
        <w:tc>
          <w:tcPr>
            <w:tcW w:w="1440" w:type="dxa"/>
          </w:tcPr>
          <w:p w14:paraId="67A9760D" w14:textId="77777777" w:rsidR="00C9452C" w:rsidRPr="00193750" w:rsidRDefault="00C9452C" w:rsidP="00C61FB5">
            <w:r w:rsidRPr="00193750">
              <w:t>45</w:t>
            </w:r>
          </w:p>
        </w:tc>
        <w:tc>
          <w:tcPr>
            <w:tcW w:w="1620" w:type="dxa"/>
          </w:tcPr>
          <w:p w14:paraId="6B22CB4E" w14:textId="77777777" w:rsidR="00C9452C" w:rsidRPr="00193750" w:rsidRDefault="00C9452C" w:rsidP="00C61FB5"/>
        </w:tc>
        <w:tc>
          <w:tcPr>
            <w:tcW w:w="1800" w:type="dxa"/>
          </w:tcPr>
          <w:p w14:paraId="30DE4F78" w14:textId="77777777" w:rsidR="00C9452C" w:rsidRPr="00193750" w:rsidRDefault="00C9452C" w:rsidP="00C61FB5">
            <w:r w:rsidRPr="00193750">
              <w:t>2025</w:t>
            </w:r>
          </w:p>
        </w:tc>
        <w:tc>
          <w:tcPr>
            <w:tcW w:w="2160" w:type="dxa"/>
          </w:tcPr>
          <w:p w14:paraId="5B9B8A3B" w14:textId="77777777" w:rsidR="00C9452C" w:rsidRPr="00193750" w:rsidRDefault="00C9452C" w:rsidP="00C61FB5"/>
        </w:tc>
      </w:tr>
    </w:tbl>
    <w:p w14:paraId="197222B6" w14:textId="201A8AAF" w:rsidR="00C9452C" w:rsidRPr="008C463D" w:rsidRDefault="00C9452C" w:rsidP="00C9452C">
      <w:pPr>
        <w:rPr>
          <w:sz w:val="8"/>
          <w:szCs w:val="8"/>
        </w:rPr>
      </w:pPr>
      <w:r w:rsidRPr="007D4269">
        <w:rPr>
          <w:sz w:val="26"/>
          <w:szCs w:val="26"/>
        </w:rPr>
        <w:tab/>
      </w:r>
      <w:r w:rsidRPr="007D4269">
        <w:rPr>
          <w:i/>
          <w:sz w:val="26"/>
          <w:szCs w:val="26"/>
        </w:rPr>
        <w:tab/>
      </w:r>
      <w:r w:rsidRPr="007D4269">
        <w:rPr>
          <w:i/>
          <w:sz w:val="26"/>
          <w:szCs w:val="26"/>
        </w:rPr>
        <w:tab/>
      </w:r>
      <w:r w:rsidRPr="007D4269">
        <w:rPr>
          <w:i/>
          <w:sz w:val="26"/>
          <w:szCs w:val="26"/>
        </w:rPr>
        <w:tab/>
      </w:r>
      <w:r w:rsidRPr="007D4269">
        <w:rPr>
          <w:i/>
          <w:sz w:val="26"/>
          <w:szCs w:val="26"/>
        </w:rPr>
        <w:tab/>
      </w:r>
      <w:r w:rsidRPr="007D4269">
        <w:rPr>
          <w:i/>
          <w:sz w:val="26"/>
          <w:szCs w:val="26"/>
        </w:rPr>
        <w:tab/>
      </w:r>
      <w:r>
        <w:rPr>
          <w:i/>
          <w:sz w:val="26"/>
          <w:szCs w:val="26"/>
        </w:rPr>
        <w:t>4</w:t>
      </w:r>
    </w:p>
    <w:p w14:paraId="4AAA6B0C" w14:textId="33182002" w:rsidR="00C9452C" w:rsidRDefault="00C9452C" w:rsidP="00C9452C">
      <w:pPr>
        <w:ind w:firstLine="720"/>
        <w:rPr>
          <w:sz w:val="26"/>
          <w:szCs w:val="26"/>
        </w:rPr>
      </w:pPr>
      <w:r w:rsidRPr="007D4269">
        <w:rPr>
          <w:sz w:val="26"/>
          <w:szCs w:val="26"/>
        </w:rPr>
        <w:lastRenderedPageBreak/>
        <w:t>(iii)</w:t>
      </w:r>
      <w:r w:rsidRPr="007D4269">
        <w:rPr>
          <w:sz w:val="26"/>
          <w:szCs w:val="26"/>
        </w:rPr>
        <w:tab/>
        <w:t xml:space="preserve">Plot the graph of </w:t>
      </w:r>
      <w:r w:rsidRPr="007D4269">
        <w:rPr>
          <w:position w:val="-24"/>
          <w:sz w:val="26"/>
          <w:szCs w:val="26"/>
        </w:rPr>
        <w:object w:dxaOrig="400" w:dyaOrig="660" w14:anchorId="7B917310">
          <v:shape id="_x0000_i1029" type="#_x0000_t75" style="width:19.5pt;height:33pt" o:ole="">
            <v:imagedata r:id="rId14" o:title=""/>
          </v:shape>
          <o:OLEObject Type="Embed" ProgID="Equation.3" ShapeID="_x0000_i1029" DrawAspect="Content" ObjectID="_1699878969" r:id="rId15"/>
        </w:object>
      </w:r>
      <w:r w:rsidRPr="007D4269">
        <w:rPr>
          <w:sz w:val="26"/>
          <w:szCs w:val="26"/>
        </w:rPr>
        <w:t xml:space="preserve"> (y-axis against h.  Draw the best</w:t>
      </w:r>
      <w:r w:rsidR="00DF489E">
        <w:rPr>
          <w:sz w:val="26"/>
          <w:szCs w:val="26"/>
        </w:rPr>
        <w:t xml:space="preserve"> line</w:t>
      </w:r>
      <w:r w:rsidRPr="007D4269">
        <w:rPr>
          <w:sz w:val="26"/>
          <w:szCs w:val="26"/>
        </w:rPr>
        <w:t xml:space="preserve"> through the points.(5mks)</w:t>
      </w:r>
    </w:p>
    <w:p w14:paraId="06D9776A" w14:textId="77777777" w:rsidR="00C9452C" w:rsidRPr="007D4269" w:rsidRDefault="00C9452C" w:rsidP="00C9452C">
      <w:pPr>
        <w:rPr>
          <w:sz w:val="26"/>
          <w:szCs w:val="26"/>
        </w:rPr>
      </w:pPr>
    </w:p>
    <w:p w14:paraId="5FC6DEFE" w14:textId="77777777" w:rsidR="00C9452C" w:rsidRDefault="008C031C" w:rsidP="00C9452C">
      <w:pPr>
        <w:ind w:left="2160"/>
      </w:pPr>
      <w:r>
        <w:rPr>
          <w:noProof/>
        </w:rPr>
        <w:object w:dxaOrig="1440" w:dyaOrig="1440" w14:anchorId="654132CF">
          <v:shape id="_x0000_s1116" type="#_x0000_t75" style="position:absolute;left:0;text-align:left;margin-left:45pt;margin-top:3pt;width:515.45pt;height:792.05pt;z-index:-251629568" wrapcoords="-33 0 -33 229 568 366 435 389 468 20983 19226 21211 19226 21554 20296 21554 20296 21211 20530 21211 21232 20937 21232 366 21399 366 21567 160 21567 0 -33 0">
            <v:imagedata r:id="rId16" o:title=""/>
          </v:shape>
          <o:OLEObject Type="Embed" ProgID="Word.Document.8" ShapeID="_x0000_s1116" DrawAspect="Content" ObjectID="_1699878997" r:id="rId17">
            <o:FieldCodes>\s</o:FieldCodes>
          </o:OLEObject>
        </w:object>
      </w:r>
    </w:p>
    <w:p w14:paraId="6B65AD08" w14:textId="77777777" w:rsidR="00C9452C" w:rsidRDefault="00C9452C" w:rsidP="00C9452C">
      <w:pPr>
        <w:ind w:left="2160"/>
      </w:pPr>
    </w:p>
    <w:p w14:paraId="36AC084A" w14:textId="77777777" w:rsidR="00C9452C" w:rsidRDefault="00C9452C" w:rsidP="00C9452C">
      <w:pPr>
        <w:ind w:left="2160"/>
      </w:pPr>
    </w:p>
    <w:p w14:paraId="00C6C672" w14:textId="77777777" w:rsidR="00C9452C" w:rsidRDefault="00C9452C" w:rsidP="00C9452C">
      <w:pPr>
        <w:ind w:left="2160"/>
      </w:pPr>
    </w:p>
    <w:p w14:paraId="64B7A26F" w14:textId="77777777" w:rsidR="00C9452C" w:rsidRDefault="00C9452C" w:rsidP="00C9452C">
      <w:pPr>
        <w:ind w:left="2160"/>
      </w:pPr>
    </w:p>
    <w:p w14:paraId="73DF5DCE" w14:textId="77777777" w:rsidR="00C9452C" w:rsidRDefault="00C9452C" w:rsidP="00C9452C">
      <w:pPr>
        <w:ind w:left="2160"/>
      </w:pPr>
    </w:p>
    <w:p w14:paraId="5B1E9933" w14:textId="77777777" w:rsidR="00C9452C" w:rsidRDefault="00C9452C" w:rsidP="00C9452C">
      <w:pPr>
        <w:ind w:left="2160"/>
      </w:pPr>
    </w:p>
    <w:p w14:paraId="3FE832FD" w14:textId="77777777" w:rsidR="00C9452C" w:rsidRDefault="00C9452C" w:rsidP="00C9452C">
      <w:pPr>
        <w:ind w:left="2160"/>
      </w:pPr>
    </w:p>
    <w:p w14:paraId="49F8D83F" w14:textId="77777777" w:rsidR="00C9452C" w:rsidRDefault="00C9452C" w:rsidP="00C9452C">
      <w:pPr>
        <w:ind w:left="2160"/>
      </w:pPr>
    </w:p>
    <w:p w14:paraId="6A8CB589" w14:textId="77777777" w:rsidR="00C9452C" w:rsidRDefault="00C9452C" w:rsidP="00C9452C">
      <w:pPr>
        <w:ind w:left="2160"/>
      </w:pPr>
    </w:p>
    <w:p w14:paraId="331D4201" w14:textId="77777777" w:rsidR="00C9452C" w:rsidRDefault="00C9452C" w:rsidP="00C9452C">
      <w:pPr>
        <w:ind w:left="2160"/>
      </w:pPr>
    </w:p>
    <w:p w14:paraId="0479F629" w14:textId="77777777" w:rsidR="00C9452C" w:rsidRDefault="00C9452C" w:rsidP="00C9452C">
      <w:pPr>
        <w:ind w:left="2160"/>
      </w:pPr>
    </w:p>
    <w:p w14:paraId="55E5358C" w14:textId="77777777" w:rsidR="00C9452C" w:rsidRDefault="00C9452C" w:rsidP="00C9452C">
      <w:pPr>
        <w:ind w:left="2160"/>
      </w:pPr>
    </w:p>
    <w:p w14:paraId="55440D9B" w14:textId="77777777" w:rsidR="00C9452C" w:rsidRDefault="00C9452C" w:rsidP="00C9452C">
      <w:pPr>
        <w:ind w:left="2160"/>
      </w:pPr>
    </w:p>
    <w:p w14:paraId="2ECAD3AB" w14:textId="77777777" w:rsidR="00C9452C" w:rsidRDefault="00C9452C" w:rsidP="00C9452C">
      <w:pPr>
        <w:ind w:left="2160"/>
      </w:pPr>
    </w:p>
    <w:p w14:paraId="3627113A" w14:textId="77777777" w:rsidR="00C9452C" w:rsidRDefault="00C9452C" w:rsidP="00C9452C">
      <w:pPr>
        <w:ind w:left="2160"/>
      </w:pPr>
    </w:p>
    <w:p w14:paraId="13CCAA33" w14:textId="77777777" w:rsidR="00C9452C" w:rsidRDefault="00C9452C" w:rsidP="00C9452C">
      <w:pPr>
        <w:ind w:left="2160"/>
      </w:pPr>
    </w:p>
    <w:p w14:paraId="2DAA2EFC" w14:textId="77777777" w:rsidR="00C9452C" w:rsidRDefault="00C9452C" w:rsidP="00C9452C">
      <w:pPr>
        <w:ind w:left="2160"/>
      </w:pPr>
    </w:p>
    <w:p w14:paraId="74D945D2" w14:textId="77777777" w:rsidR="00C9452C" w:rsidRDefault="00C9452C" w:rsidP="00C9452C">
      <w:pPr>
        <w:ind w:left="2160"/>
      </w:pPr>
    </w:p>
    <w:p w14:paraId="4E58860B" w14:textId="77777777" w:rsidR="00C9452C" w:rsidRDefault="00C9452C" w:rsidP="00C9452C">
      <w:pPr>
        <w:ind w:left="2160"/>
      </w:pPr>
    </w:p>
    <w:p w14:paraId="351B3E78" w14:textId="77777777" w:rsidR="00C9452C" w:rsidRDefault="00C9452C" w:rsidP="00C9452C">
      <w:pPr>
        <w:ind w:left="2160"/>
      </w:pPr>
    </w:p>
    <w:p w14:paraId="71385FB3" w14:textId="77777777" w:rsidR="00C9452C" w:rsidRDefault="00C9452C" w:rsidP="00C9452C">
      <w:pPr>
        <w:ind w:left="2160"/>
      </w:pPr>
    </w:p>
    <w:p w14:paraId="1ABC5BA1" w14:textId="77777777" w:rsidR="00C9452C" w:rsidRDefault="00C9452C" w:rsidP="00C9452C">
      <w:pPr>
        <w:ind w:left="2160"/>
      </w:pPr>
    </w:p>
    <w:p w14:paraId="21E2B15D" w14:textId="77777777" w:rsidR="00C9452C" w:rsidRDefault="00C9452C" w:rsidP="00C9452C">
      <w:pPr>
        <w:rPr>
          <w:i/>
          <w:sz w:val="26"/>
          <w:szCs w:val="26"/>
        </w:rPr>
      </w:pPr>
    </w:p>
    <w:p w14:paraId="10BAF74F" w14:textId="77777777" w:rsidR="00C9452C" w:rsidRDefault="00C9452C" w:rsidP="00C9452C">
      <w:pPr>
        <w:rPr>
          <w:i/>
          <w:sz w:val="26"/>
          <w:szCs w:val="26"/>
        </w:rPr>
      </w:pPr>
    </w:p>
    <w:p w14:paraId="16C6B80C" w14:textId="0EEF5897" w:rsidR="00C9452C" w:rsidRPr="007D4269" w:rsidRDefault="00C9452C" w:rsidP="00C9452C">
      <w:pPr>
        <w:rPr>
          <w:sz w:val="26"/>
          <w:szCs w:val="26"/>
        </w:rPr>
      </w:pPr>
      <w:r w:rsidRPr="007D4269">
        <w:rPr>
          <w:i/>
          <w:sz w:val="26"/>
          <w:szCs w:val="26"/>
        </w:rPr>
        <w:lastRenderedPageBreak/>
        <w:tab/>
      </w:r>
      <w:r w:rsidRPr="007D4269">
        <w:rPr>
          <w:i/>
          <w:sz w:val="26"/>
          <w:szCs w:val="26"/>
        </w:rPr>
        <w:tab/>
      </w:r>
      <w:r w:rsidRPr="007D4269">
        <w:rPr>
          <w:i/>
          <w:sz w:val="26"/>
          <w:szCs w:val="26"/>
        </w:rPr>
        <w:tab/>
      </w:r>
      <w:r w:rsidRPr="007D4269">
        <w:rPr>
          <w:i/>
          <w:sz w:val="26"/>
          <w:szCs w:val="26"/>
        </w:rPr>
        <w:tab/>
      </w:r>
      <w:r w:rsidRPr="007D4269">
        <w:rPr>
          <w:i/>
          <w:sz w:val="26"/>
          <w:szCs w:val="26"/>
        </w:rPr>
        <w:tab/>
      </w:r>
    </w:p>
    <w:p w14:paraId="210534ED" w14:textId="4C9B7B6B" w:rsidR="00C9452C" w:rsidRPr="007D4269" w:rsidRDefault="00C9452C" w:rsidP="00ED58CC">
      <w:pPr>
        <w:ind w:firstLine="720"/>
        <w:rPr>
          <w:sz w:val="26"/>
          <w:szCs w:val="26"/>
        </w:rPr>
      </w:pPr>
      <w:r w:rsidRPr="007D4269">
        <w:rPr>
          <w:sz w:val="26"/>
          <w:szCs w:val="26"/>
        </w:rPr>
        <w:t>(iv)</w:t>
      </w:r>
      <w:r w:rsidRPr="007D4269">
        <w:rPr>
          <w:sz w:val="26"/>
          <w:szCs w:val="26"/>
        </w:rPr>
        <w:tab/>
        <w:t>Determine the slope of the graph.</w:t>
      </w:r>
      <w:r w:rsidRPr="007D4269">
        <w:rPr>
          <w:sz w:val="26"/>
          <w:szCs w:val="26"/>
        </w:rPr>
        <w:tab/>
      </w:r>
      <w:r w:rsidRPr="007D4269">
        <w:rPr>
          <w:sz w:val="26"/>
          <w:szCs w:val="26"/>
        </w:rPr>
        <w:tab/>
      </w:r>
      <w:r w:rsidRPr="007D4269">
        <w:rPr>
          <w:sz w:val="26"/>
          <w:szCs w:val="26"/>
        </w:rPr>
        <w:tab/>
      </w:r>
      <w:r w:rsidRPr="007D4269">
        <w:rPr>
          <w:sz w:val="26"/>
          <w:szCs w:val="26"/>
        </w:rPr>
        <w:tab/>
      </w:r>
      <w:r w:rsidRPr="007D4269">
        <w:rPr>
          <w:sz w:val="26"/>
          <w:szCs w:val="26"/>
        </w:rPr>
        <w:tab/>
      </w:r>
      <w:r w:rsidRPr="007D4269">
        <w:rPr>
          <w:sz w:val="26"/>
          <w:szCs w:val="26"/>
        </w:rPr>
        <w:tab/>
        <w:t>(2mks)</w:t>
      </w:r>
    </w:p>
    <w:p w14:paraId="071F8187" w14:textId="1BF14144" w:rsidR="00C9452C" w:rsidRPr="007D4269" w:rsidRDefault="00C9452C" w:rsidP="00ED58CC">
      <w:pPr>
        <w:ind w:firstLine="720"/>
        <w:rPr>
          <w:sz w:val="26"/>
          <w:szCs w:val="26"/>
        </w:rPr>
      </w:pPr>
      <w:r w:rsidRPr="007D4269">
        <w:rPr>
          <w:sz w:val="26"/>
          <w:szCs w:val="26"/>
        </w:rPr>
        <w:t>(v)</w:t>
      </w:r>
      <w:r w:rsidRPr="007D4269">
        <w:rPr>
          <w:sz w:val="26"/>
          <w:szCs w:val="26"/>
        </w:rPr>
        <w:tab/>
        <w:t xml:space="preserve">From the graph, find the value of </w:t>
      </w:r>
      <w:r w:rsidRPr="007D4269">
        <w:rPr>
          <w:position w:val="-24"/>
          <w:sz w:val="26"/>
          <w:szCs w:val="26"/>
        </w:rPr>
        <w:object w:dxaOrig="400" w:dyaOrig="660" w14:anchorId="15F819B0">
          <v:shape id="_x0000_i1031" type="#_x0000_t75" style="width:19.5pt;height:33pt" o:ole="">
            <v:imagedata r:id="rId18" o:title=""/>
          </v:shape>
          <o:OLEObject Type="Embed" ProgID="Equation.3" ShapeID="_x0000_i1031" DrawAspect="Content" ObjectID="_1699878970" r:id="rId19"/>
        </w:object>
      </w:r>
      <w:r w:rsidRPr="007D4269">
        <w:rPr>
          <w:sz w:val="26"/>
          <w:szCs w:val="26"/>
        </w:rPr>
        <w:t xml:space="preserve"> when h = 0.</w:t>
      </w:r>
      <w:r w:rsidRPr="007D4269">
        <w:rPr>
          <w:sz w:val="26"/>
          <w:szCs w:val="26"/>
        </w:rPr>
        <w:tab/>
      </w:r>
      <w:r w:rsidRPr="007D4269">
        <w:rPr>
          <w:sz w:val="26"/>
          <w:szCs w:val="26"/>
        </w:rPr>
        <w:tab/>
      </w:r>
      <w:r w:rsidRPr="007D4269">
        <w:rPr>
          <w:sz w:val="26"/>
          <w:szCs w:val="26"/>
        </w:rPr>
        <w:tab/>
        <w:t>(1mk)</w:t>
      </w:r>
    </w:p>
    <w:p w14:paraId="5EB8C1ED" w14:textId="77777777" w:rsidR="00C9452C" w:rsidRPr="007D4269" w:rsidRDefault="00C9452C" w:rsidP="00C9452C">
      <w:pPr>
        <w:ind w:left="1440" w:hanging="720"/>
        <w:rPr>
          <w:sz w:val="26"/>
          <w:szCs w:val="26"/>
        </w:rPr>
      </w:pPr>
      <w:r w:rsidRPr="007D4269">
        <w:rPr>
          <w:sz w:val="26"/>
          <w:szCs w:val="26"/>
        </w:rPr>
        <w:t>(b)</w:t>
      </w:r>
      <w:r w:rsidRPr="007D4269">
        <w:rPr>
          <w:sz w:val="26"/>
          <w:szCs w:val="26"/>
        </w:rPr>
        <w:tab/>
        <w:t>Raise the clamp slightly without changing the length L so that the marble is free to swing</w:t>
      </w:r>
      <w:r>
        <w:rPr>
          <w:sz w:val="26"/>
          <w:szCs w:val="26"/>
        </w:rPr>
        <w:t xml:space="preserve">. </w:t>
      </w:r>
      <w:r w:rsidRPr="007D4269">
        <w:rPr>
          <w:sz w:val="26"/>
          <w:szCs w:val="26"/>
        </w:rPr>
        <w:t xml:space="preserve"> Determine the period, T, for one complete oscillation by timing ten oscillations.</w:t>
      </w:r>
      <w:r w:rsidRPr="007D4269">
        <w:rPr>
          <w:sz w:val="26"/>
          <w:szCs w:val="26"/>
        </w:rPr>
        <w:tab/>
      </w:r>
    </w:p>
    <w:p w14:paraId="7133974B" w14:textId="11619FC1" w:rsidR="00C9452C" w:rsidRPr="007D4269" w:rsidRDefault="00C9452C" w:rsidP="008C463D">
      <w:pPr>
        <w:ind w:left="1440" w:hanging="720"/>
        <w:rPr>
          <w:sz w:val="26"/>
          <w:szCs w:val="26"/>
        </w:rPr>
      </w:pPr>
      <w:r w:rsidRPr="007D4269">
        <w:rPr>
          <w:sz w:val="26"/>
          <w:szCs w:val="26"/>
        </w:rPr>
        <w:tab/>
        <w:t>Time for 10 oscillation = ____________________________________(1mk)</w:t>
      </w:r>
    </w:p>
    <w:p w14:paraId="63400351" w14:textId="693A5E9E" w:rsidR="00C9452C" w:rsidRPr="007D4269" w:rsidRDefault="00C9452C" w:rsidP="00C9452C">
      <w:pPr>
        <w:ind w:left="1440" w:hanging="720"/>
        <w:rPr>
          <w:sz w:val="26"/>
          <w:szCs w:val="26"/>
        </w:rPr>
      </w:pPr>
      <w:r w:rsidRPr="007D4269">
        <w:rPr>
          <w:sz w:val="26"/>
          <w:szCs w:val="26"/>
        </w:rPr>
        <w:tab/>
        <w:t>Period T = _______________________________________________(1mk)</w:t>
      </w:r>
    </w:p>
    <w:p w14:paraId="29CC29FF" w14:textId="77777777" w:rsidR="00C9452C" w:rsidRPr="007D4269" w:rsidRDefault="00C9452C" w:rsidP="00C9452C">
      <w:pPr>
        <w:ind w:left="1440" w:hanging="720"/>
        <w:rPr>
          <w:sz w:val="26"/>
          <w:szCs w:val="26"/>
        </w:rPr>
      </w:pPr>
    </w:p>
    <w:p w14:paraId="1873E0E0" w14:textId="77777777" w:rsidR="00C9452C" w:rsidRPr="007D4269" w:rsidRDefault="00C9452C" w:rsidP="00C9452C">
      <w:pPr>
        <w:numPr>
          <w:ilvl w:val="0"/>
          <w:numId w:val="18"/>
        </w:numPr>
        <w:spacing w:after="0" w:line="240" w:lineRule="auto"/>
        <w:rPr>
          <w:sz w:val="26"/>
          <w:szCs w:val="26"/>
        </w:rPr>
      </w:pPr>
      <w:r w:rsidRPr="007D4269">
        <w:rPr>
          <w:sz w:val="26"/>
          <w:szCs w:val="26"/>
        </w:rPr>
        <w:t>Calculate the value of P from he following equation.</w:t>
      </w:r>
    </w:p>
    <w:p w14:paraId="30869E8F" w14:textId="7F4CB361" w:rsidR="00C9452C" w:rsidRPr="007D4269" w:rsidRDefault="00C9452C" w:rsidP="00C9452C">
      <w:pPr>
        <w:ind w:left="720"/>
        <w:rPr>
          <w:sz w:val="26"/>
          <w:szCs w:val="26"/>
        </w:rPr>
      </w:pPr>
      <w:r w:rsidRPr="007D4269">
        <w:rPr>
          <w:sz w:val="26"/>
          <w:szCs w:val="26"/>
        </w:rPr>
        <w:tab/>
      </w:r>
      <w:r w:rsidRPr="007D4269">
        <w:rPr>
          <w:position w:val="-26"/>
          <w:sz w:val="26"/>
          <w:szCs w:val="26"/>
        </w:rPr>
        <w:object w:dxaOrig="1540" w:dyaOrig="680" w14:anchorId="69FE2590">
          <v:shape id="_x0000_i1032" type="#_x0000_t75" style="width:76.5pt;height:33.75pt" o:ole="">
            <v:imagedata r:id="rId20" o:title=""/>
          </v:shape>
          <o:OLEObject Type="Embed" ProgID="Equation.3" ShapeID="_x0000_i1032" DrawAspect="Content" ObjectID="_1699878971" r:id="rId21"/>
        </w:object>
      </w:r>
      <w:r w:rsidRPr="007D4269">
        <w:rPr>
          <w:sz w:val="26"/>
          <w:szCs w:val="26"/>
        </w:rPr>
        <w:t xml:space="preserve"> where g = 9.8msˉ²</w:t>
      </w:r>
      <w:r w:rsidRPr="007D4269">
        <w:rPr>
          <w:sz w:val="26"/>
          <w:szCs w:val="26"/>
        </w:rPr>
        <w:tab/>
      </w:r>
      <w:r w:rsidRPr="007D4269">
        <w:rPr>
          <w:sz w:val="26"/>
          <w:szCs w:val="26"/>
        </w:rPr>
        <w:tab/>
      </w:r>
      <w:r w:rsidRPr="007D4269">
        <w:rPr>
          <w:sz w:val="26"/>
          <w:szCs w:val="26"/>
        </w:rPr>
        <w:tab/>
      </w:r>
      <w:r w:rsidRPr="007D4269">
        <w:rPr>
          <w:sz w:val="26"/>
          <w:szCs w:val="26"/>
        </w:rPr>
        <w:tab/>
      </w:r>
      <w:r w:rsidRPr="007D4269">
        <w:rPr>
          <w:sz w:val="26"/>
          <w:szCs w:val="26"/>
        </w:rPr>
        <w:tab/>
      </w:r>
      <w:r w:rsidRPr="007D4269">
        <w:rPr>
          <w:sz w:val="26"/>
          <w:szCs w:val="26"/>
        </w:rPr>
        <w:tab/>
        <w:t>(2mks)</w:t>
      </w:r>
    </w:p>
    <w:p w14:paraId="19E06F60" w14:textId="6DBCF66A" w:rsidR="00C9452C" w:rsidRPr="007D4269" w:rsidRDefault="00C9452C" w:rsidP="00C9452C">
      <w:pPr>
        <w:rPr>
          <w:sz w:val="26"/>
          <w:szCs w:val="26"/>
        </w:rPr>
      </w:pPr>
      <w:r w:rsidRPr="007D4269">
        <w:rPr>
          <w:sz w:val="26"/>
          <w:szCs w:val="26"/>
        </w:rPr>
        <w:t>(b)</w:t>
      </w:r>
      <w:r w:rsidRPr="007D4269">
        <w:rPr>
          <w:sz w:val="26"/>
          <w:szCs w:val="26"/>
        </w:rPr>
        <w:tab/>
        <w:t>You are provided with the following apparatus:</w:t>
      </w:r>
    </w:p>
    <w:p w14:paraId="521D854C" w14:textId="77777777" w:rsidR="00C9452C" w:rsidRPr="007D4269" w:rsidRDefault="00C9452C" w:rsidP="00C9452C">
      <w:pPr>
        <w:numPr>
          <w:ilvl w:val="0"/>
          <w:numId w:val="19"/>
        </w:numPr>
        <w:tabs>
          <w:tab w:val="clear" w:pos="2160"/>
          <w:tab w:val="num" w:pos="1800"/>
        </w:tabs>
        <w:spacing w:after="0" w:line="240" w:lineRule="auto"/>
        <w:ind w:hanging="720"/>
        <w:rPr>
          <w:sz w:val="26"/>
          <w:szCs w:val="26"/>
        </w:rPr>
      </w:pPr>
      <w:r w:rsidRPr="007D4269">
        <w:rPr>
          <w:sz w:val="26"/>
          <w:szCs w:val="26"/>
        </w:rPr>
        <w:t>Candle</w:t>
      </w:r>
    </w:p>
    <w:p w14:paraId="518FA321" w14:textId="77777777" w:rsidR="00C9452C" w:rsidRPr="007D4269" w:rsidRDefault="00C9452C" w:rsidP="00C9452C">
      <w:pPr>
        <w:numPr>
          <w:ilvl w:val="0"/>
          <w:numId w:val="19"/>
        </w:numPr>
        <w:tabs>
          <w:tab w:val="clear" w:pos="2160"/>
          <w:tab w:val="num" w:pos="1800"/>
        </w:tabs>
        <w:spacing w:after="0" w:line="240" w:lineRule="auto"/>
        <w:ind w:hanging="720"/>
        <w:rPr>
          <w:sz w:val="26"/>
          <w:szCs w:val="26"/>
        </w:rPr>
      </w:pPr>
      <w:r w:rsidRPr="007D4269">
        <w:rPr>
          <w:sz w:val="26"/>
          <w:szCs w:val="26"/>
        </w:rPr>
        <w:t>Lens</w:t>
      </w:r>
    </w:p>
    <w:p w14:paraId="0E71FFC2" w14:textId="77777777" w:rsidR="00C9452C" w:rsidRPr="007D4269" w:rsidRDefault="00C9452C" w:rsidP="00C9452C">
      <w:pPr>
        <w:numPr>
          <w:ilvl w:val="0"/>
          <w:numId w:val="19"/>
        </w:numPr>
        <w:tabs>
          <w:tab w:val="clear" w:pos="2160"/>
          <w:tab w:val="num" w:pos="1800"/>
        </w:tabs>
        <w:spacing w:after="0" w:line="240" w:lineRule="auto"/>
        <w:ind w:hanging="720"/>
        <w:rPr>
          <w:sz w:val="26"/>
          <w:szCs w:val="26"/>
        </w:rPr>
      </w:pPr>
      <w:r w:rsidRPr="007D4269">
        <w:rPr>
          <w:sz w:val="26"/>
          <w:szCs w:val="26"/>
        </w:rPr>
        <w:t>Lens holder</w:t>
      </w:r>
    </w:p>
    <w:p w14:paraId="466D75FD" w14:textId="77777777" w:rsidR="00C9452C" w:rsidRPr="007D4269" w:rsidRDefault="00C9452C" w:rsidP="00C9452C">
      <w:pPr>
        <w:numPr>
          <w:ilvl w:val="0"/>
          <w:numId w:val="19"/>
        </w:numPr>
        <w:tabs>
          <w:tab w:val="clear" w:pos="2160"/>
          <w:tab w:val="num" w:pos="1800"/>
        </w:tabs>
        <w:spacing w:after="0" w:line="240" w:lineRule="auto"/>
        <w:ind w:hanging="720"/>
        <w:rPr>
          <w:sz w:val="26"/>
          <w:szCs w:val="26"/>
        </w:rPr>
      </w:pPr>
      <w:r w:rsidRPr="007D4269">
        <w:rPr>
          <w:sz w:val="26"/>
          <w:szCs w:val="26"/>
        </w:rPr>
        <w:t>Metre rule</w:t>
      </w:r>
    </w:p>
    <w:p w14:paraId="705453CF" w14:textId="77777777" w:rsidR="00C9452C" w:rsidRPr="007D4269" w:rsidRDefault="00C9452C" w:rsidP="00C9452C">
      <w:pPr>
        <w:numPr>
          <w:ilvl w:val="0"/>
          <w:numId w:val="19"/>
        </w:numPr>
        <w:tabs>
          <w:tab w:val="clear" w:pos="2160"/>
          <w:tab w:val="num" w:pos="1800"/>
        </w:tabs>
        <w:spacing w:after="0" w:line="240" w:lineRule="auto"/>
        <w:ind w:hanging="720"/>
        <w:rPr>
          <w:sz w:val="26"/>
          <w:szCs w:val="26"/>
        </w:rPr>
      </w:pPr>
      <w:r w:rsidRPr="007D4269">
        <w:rPr>
          <w:sz w:val="26"/>
          <w:szCs w:val="26"/>
        </w:rPr>
        <w:t>Cross wire</w:t>
      </w:r>
    </w:p>
    <w:p w14:paraId="6E20116D" w14:textId="77777777" w:rsidR="00C9452C" w:rsidRPr="007D4269" w:rsidRDefault="00C9452C" w:rsidP="00C9452C">
      <w:pPr>
        <w:numPr>
          <w:ilvl w:val="0"/>
          <w:numId w:val="19"/>
        </w:numPr>
        <w:tabs>
          <w:tab w:val="clear" w:pos="2160"/>
          <w:tab w:val="num" w:pos="1800"/>
        </w:tabs>
        <w:spacing w:after="0" w:line="240" w:lineRule="auto"/>
        <w:ind w:hanging="720"/>
        <w:rPr>
          <w:sz w:val="26"/>
          <w:szCs w:val="26"/>
        </w:rPr>
      </w:pPr>
      <w:r w:rsidRPr="007D4269">
        <w:rPr>
          <w:sz w:val="26"/>
          <w:szCs w:val="26"/>
        </w:rPr>
        <w:t>Screen</w:t>
      </w:r>
    </w:p>
    <w:p w14:paraId="5F496BB8" w14:textId="77777777" w:rsidR="00C9452C" w:rsidRPr="007D4269" w:rsidRDefault="00C9452C" w:rsidP="00C9452C">
      <w:pPr>
        <w:numPr>
          <w:ilvl w:val="0"/>
          <w:numId w:val="19"/>
        </w:numPr>
        <w:tabs>
          <w:tab w:val="clear" w:pos="2160"/>
          <w:tab w:val="num" w:pos="1800"/>
        </w:tabs>
        <w:spacing w:after="0" w:line="240" w:lineRule="auto"/>
        <w:ind w:hanging="720"/>
        <w:rPr>
          <w:sz w:val="26"/>
          <w:szCs w:val="26"/>
        </w:rPr>
      </w:pPr>
      <w:r w:rsidRPr="007D4269">
        <w:rPr>
          <w:sz w:val="26"/>
          <w:szCs w:val="26"/>
        </w:rPr>
        <w:t>Vernier calipers</w:t>
      </w:r>
    </w:p>
    <w:p w14:paraId="1EB66C0E" w14:textId="77777777" w:rsidR="00C9452C" w:rsidRPr="007D4269" w:rsidRDefault="00C9452C" w:rsidP="00C9452C">
      <w:pPr>
        <w:ind w:left="720" w:firstLine="720"/>
        <w:rPr>
          <w:sz w:val="26"/>
          <w:szCs w:val="26"/>
        </w:rPr>
      </w:pPr>
    </w:p>
    <w:p w14:paraId="575C1260" w14:textId="77777777" w:rsidR="00C9452C" w:rsidRPr="007D4269" w:rsidRDefault="00C9452C" w:rsidP="00C9452C">
      <w:pPr>
        <w:ind w:left="720" w:firstLine="720"/>
        <w:rPr>
          <w:sz w:val="26"/>
          <w:szCs w:val="26"/>
        </w:rPr>
      </w:pPr>
      <w:r w:rsidRPr="007D4269">
        <w:rPr>
          <w:sz w:val="26"/>
          <w:szCs w:val="26"/>
        </w:rPr>
        <w:t>Proceed as follows:</w:t>
      </w:r>
    </w:p>
    <w:p w14:paraId="0239DD0C" w14:textId="77777777" w:rsidR="00C9452C" w:rsidRPr="007D4269" w:rsidRDefault="00C9452C" w:rsidP="00C9452C">
      <w:pPr>
        <w:numPr>
          <w:ilvl w:val="0"/>
          <w:numId w:val="20"/>
        </w:numPr>
        <w:spacing w:after="0" w:line="240" w:lineRule="auto"/>
        <w:rPr>
          <w:sz w:val="26"/>
          <w:szCs w:val="26"/>
        </w:rPr>
      </w:pPr>
      <w:r w:rsidRPr="007D4269">
        <w:rPr>
          <w:sz w:val="26"/>
          <w:szCs w:val="26"/>
        </w:rPr>
        <w:t xml:space="preserve">Arrange the apparatus as shown in the figure </w:t>
      </w:r>
      <w:r w:rsidRPr="007D4269">
        <w:rPr>
          <w:b/>
          <w:sz w:val="26"/>
          <w:szCs w:val="26"/>
        </w:rPr>
        <w:t>2 below</w:t>
      </w:r>
      <w:r w:rsidRPr="007D4269">
        <w:rPr>
          <w:sz w:val="26"/>
          <w:szCs w:val="26"/>
        </w:rPr>
        <w:t>.</w:t>
      </w:r>
    </w:p>
    <w:p w14:paraId="00E1C59E" w14:textId="77777777" w:rsidR="00C9452C" w:rsidRPr="007D4269" w:rsidRDefault="00C9452C" w:rsidP="00C9452C">
      <w:pPr>
        <w:ind w:left="1440"/>
        <w:rPr>
          <w:sz w:val="26"/>
          <w:szCs w:val="26"/>
        </w:rPr>
      </w:pPr>
    </w:p>
    <w:p w14:paraId="7066F0FA" w14:textId="77777777" w:rsidR="00C9452C" w:rsidRPr="005A03D1" w:rsidRDefault="00C9452C" w:rsidP="00C9452C">
      <w:pPr>
        <w:ind w:left="2160"/>
        <w:rPr>
          <w:b/>
          <w:sz w:val="26"/>
          <w:szCs w:val="26"/>
        </w:rPr>
      </w:pPr>
      <w:r w:rsidRPr="005A03D1">
        <w:rPr>
          <w:b/>
          <w:sz w:val="26"/>
          <w:szCs w:val="26"/>
        </w:rPr>
        <w:t>Fig.2</w:t>
      </w:r>
    </w:p>
    <w:p w14:paraId="38378899" w14:textId="77777777" w:rsidR="00C9452C" w:rsidRPr="007D4269" w:rsidRDefault="00C9452C" w:rsidP="00C9452C">
      <w:pPr>
        <w:rPr>
          <w:sz w:val="26"/>
          <w:szCs w:val="26"/>
        </w:rPr>
      </w:pPr>
    </w:p>
    <w:p w14:paraId="45801DE3" w14:textId="009A4483" w:rsidR="00C9452C" w:rsidRPr="007D4269" w:rsidRDefault="00C9452C" w:rsidP="00C9452C">
      <w:pPr>
        <w:rPr>
          <w:sz w:val="26"/>
          <w:szCs w:val="26"/>
        </w:rPr>
      </w:pPr>
      <w:r>
        <w:rPr>
          <w:noProof/>
        </w:rPr>
        <mc:AlternateContent>
          <mc:Choice Requires="wpg">
            <w:drawing>
              <wp:anchor distT="0" distB="0" distL="114300" distR="114300" simplePos="0" relativeHeight="251685888" behindDoc="0" locked="0" layoutInCell="1" allowOverlap="1" wp14:anchorId="11472D75" wp14:editId="1CAEFFDB">
                <wp:simplePos x="0" y="0"/>
                <wp:positionH relativeFrom="column">
                  <wp:posOffset>1362075</wp:posOffset>
                </wp:positionH>
                <wp:positionV relativeFrom="paragraph">
                  <wp:posOffset>116840</wp:posOffset>
                </wp:positionV>
                <wp:extent cx="5010150" cy="2295525"/>
                <wp:effectExtent l="0" t="0" r="0" b="0"/>
                <wp:wrapNone/>
                <wp:docPr id="11"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10150" cy="2295525"/>
                          <a:chOff x="2520" y="5025"/>
                          <a:chExt cx="7890" cy="3615"/>
                        </a:xfrm>
                      </wpg:grpSpPr>
                      <pic:pic xmlns:pic="http://schemas.openxmlformats.org/drawingml/2006/picture">
                        <pic:nvPicPr>
                          <pic:cNvPr id="12" name="Picture 8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2880" y="5025"/>
                            <a:ext cx="6675" cy="3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 name="Text Box 84"/>
                        <wps:cNvSpPr txBox="1">
                          <a:spLocks noChangeArrowheads="1"/>
                        </wps:cNvSpPr>
                        <wps:spPr bwMode="auto">
                          <a:xfrm>
                            <a:off x="2520" y="7035"/>
                            <a:ext cx="97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8C3AB" w14:textId="77777777" w:rsidR="00C9452C" w:rsidRPr="00A54D0B" w:rsidRDefault="00C9452C" w:rsidP="00C9452C">
                              <w:pPr>
                                <w:rPr>
                                  <w:rFonts w:ascii="Calibri" w:hAnsi="Calibri"/>
                                </w:rPr>
                              </w:pPr>
                              <w:r>
                                <w:rPr>
                                  <w:rFonts w:ascii="Calibri" w:hAnsi="Calibri"/>
                                </w:rPr>
                                <w:t>Candle</w:t>
                              </w:r>
                            </w:p>
                          </w:txbxContent>
                        </wps:txbx>
                        <wps:bodyPr rot="0" vert="horz" wrap="square" lIns="91440" tIns="45720" rIns="91440" bIns="45720" anchor="t" anchorCtr="0" upright="1">
                          <a:noAutofit/>
                        </wps:bodyPr>
                      </wps:wsp>
                      <wps:wsp>
                        <wps:cNvPr id="14" name="Text Box 85"/>
                        <wps:cNvSpPr txBox="1">
                          <a:spLocks noChangeArrowheads="1"/>
                        </wps:cNvSpPr>
                        <wps:spPr bwMode="auto">
                          <a:xfrm>
                            <a:off x="4530" y="6030"/>
                            <a:ext cx="12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98CC6E" w14:textId="77777777" w:rsidR="00C9452C" w:rsidRPr="00A54D0B" w:rsidRDefault="00C9452C" w:rsidP="00C9452C">
                              <w:pPr>
                                <w:rPr>
                                  <w:rFonts w:ascii="Calibri" w:hAnsi="Calibri"/>
                                </w:rPr>
                              </w:pPr>
                              <w:r>
                                <w:rPr>
                                  <w:rFonts w:ascii="Calibri" w:hAnsi="Calibri"/>
                                </w:rPr>
                                <w:t>Cross wire</w:t>
                              </w:r>
                            </w:p>
                          </w:txbxContent>
                        </wps:txbx>
                        <wps:bodyPr rot="0" vert="horz" wrap="square" lIns="91440" tIns="45720" rIns="91440" bIns="45720" anchor="t" anchorCtr="0" upright="1">
                          <a:noAutofit/>
                        </wps:bodyPr>
                      </wps:wsp>
                      <wps:wsp>
                        <wps:cNvPr id="15" name="Line 86"/>
                        <wps:cNvCnPr>
                          <a:cxnSpLocks noChangeShapeType="1"/>
                        </wps:cNvCnPr>
                        <wps:spPr bwMode="auto">
                          <a:xfrm flipV="1">
                            <a:off x="4110" y="6315"/>
                            <a:ext cx="54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Text Box 87"/>
                        <wps:cNvSpPr txBox="1">
                          <a:spLocks noChangeArrowheads="1"/>
                        </wps:cNvSpPr>
                        <wps:spPr bwMode="auto">
                          <a:xfrm>
                            <a:off x="6495" y="5610"/>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02093C" w14:textId="77777777" w:rsidR="00C9452C" w:rsidRPr="00A54D0B" w:rsidRDefault="00C9452C" w:rsidP="00C9452C">
                              <w:pPr>
                                <w:rPr>
                                  <w:rFonts w:ascii="Calibri" w:hAnsi="Calibri"/>
                                </w:rPr>
                              </w:pPr>
                              <w:r>
                                <w:rPr>
                                  <w:rFonts w:ascii="Calibri" w:hAnsi="Calibri"/>
                                </w:rPr>
                                <w:t>Lens</w:t>
                              </w:r>
                            </w:p>
                          </w:txbxContent>
                        </wps:txbx>
                        <wps:bodyPr rot="0" vert="horz" wrap="square" lIns="91440" tIns="45720" rIns="91440" bIns="45720" anchor="t" anchorCtr="0" upright="1">
                          <a:noAutofit/>
                        </wps:bodyPr>
                      </wps:wsp>
                      <wps:wsp>
                        <wps:cNvPr id="17" name="Text Box 88"/>
                        <wps:cNvSpPr txBox="1">
                          <a:spLocks noChangeArrowheads="1"/>
                        </wps:cNvSpPr>
                        <wps:spPr bwMode="auto">
                          <a:xfrm>
                            <a:off x="6885" y="7290"/>
                            <a:ext cx="141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64D496" w14:textId="77777777" w:rsidR="00C9452C" w:rsidRPr="00A54D0B" w:rsidRDefault="00C9452C" w:rsidP="00C9452C">
                              <w:pPr>
                                <w:rPr>
                                  <w:rFonts w:ascii="Calibri" w:hAnsi="Calibri"/>
                                </w:rPr>
                              </w:pPr>
                              <w:r>
                                <w:rPr>
                                  <w:rFonts w:ascii="Calibri" w:hAnsi="Calibri"/>
                                </w:rPr>
                                <w:t>Lens holder</w:t>
                              </w:r>
                            </w:p>
                          </w:txbxContent>
                        </wps:txbx>
                        <wps:bodyPr rot="0" vert="horz" wrap="square" lIns="91440" tIns="45720" rIns="91440" bIns="45720" anchor="t" anchorCtr="0" upright="1">
                          <a:noAutofit/>
                        </wps:bodyPr>
                      </wps:wsp>
                      <wps:wsp>
                        <wps:cNvPr id="18" name="Text Box 89"/>
                        <wps:cNvSpPr txBox="1">
                          <a:spLocks noChangeArrowheads="1"/>
                        </wps:cNvSpPr>
                        <wps:spPr bwMode="auto">
                          <a:xfrm>
                            <a:off x="8790" y="6090"/>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5A8372" w14:textId="77777777" w:rsidR="00C9452C" w:rsidRPr="00A54D0B" w:rsidRDefault="00C9452C" w:rsidP="00C9452C">
                              <w:pPr>
                                <w:rPr>
                                  <w:rFonts w:ascii="Calibri" w:hAnsi="Calibri"/>
                                </w:rPr>
                              </w:pPr>
                              <w:r>
                                <w:rPr>
                                  <w:rFonts w:ascii="Calibri" w:hAnsi="Calibri"/>
                                </w:rPr>
                                <w:t>White screen</w:t>
                              </w:r>
                            </w:p>
                          </w:txbxContent>
                        </wps:txbx>
                        <wps:bodyPr rot="0" vert="horz" wrap="square" lIns="91440" tIns="45720" rIns="91440" bIns="45720" anchor="t" anchorCtr="0" upright="1">
                          <a:noAutofit/>
                        </wps:bodyPr>
                      </wps:wsp>
                      <wps:wsp>
                        <wps:cNvPr id="19" name="Text Box 90"/>
                        <wps:cNvSpPr txBox="1">
                          <a:spLocks noChangeArrowheads="1"/>
                        </wps:cNvSpPr>
                        <wps:spPr bwMode="auto">
                          <a:xfrm>
                            <a:off x="5175" y="8130"/>
                            <a:ext cx="360"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93E220" w14:textId="77777777" w:rsidR="00C9452C" w:rsidRPr="00A54D0B" w:rsidRDefault="00C9452C" w:rsidP="00C9452C">
                              <w:pPr>
                                <w:rPr>
                                  <w:rFonts w:ascii="Calibri" w:hAnsi="Calibri"/>
                                  <w:sz w:val="26"/>
                                  <w:szCs w:val="26"/>
                                </w:rPr>
                              </w:pPr>
                              <w:r w:rsidRPr="00A54D0B">
                                <w:rPr>
                                  <w:rFonts w:ascii="Calibri" w:hAnsi="Calibri"/>
                                  <w:sz w:val="26"/>
                                  <w:szCs w:val="26"/>
                                </w:rPr>
                                <w:t>u</w:t>
                              </w:r>
                            </w:p>
                          </w:txbxContent>
                        </wps:txbx>
                        <wps:bodyPr rot="0" vert="horz" wrap="square" lIns="91440" tIns="45720" rIns="91440" bIns="45720" anchor="t" anchorCtr="0" upright="1">
                          <a:noAutofit/>
                        </wps:bodyPr>
                      </wps:wsp>
                      <wps:wsp>
                        <wps:cNvPr id="20" name="Text Box 91"/>
                        <wps:cNvSpPr txBox="1">
                          <a:spLocks noChangeArrowheads="1"/>
                        </wps:cNvSpPr>
                        <wps:spPr bwMode="auto">
                          <a:xfrm>
                            <a:off x="7620" y="8130"/>
                            <a:ext cx="360"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746D74" w14:textId="77777777" w:rsidR="00C9452C" w:rsidRPr="00A54D0B" w:rsidRDefault="00C9452C" w:rsidP="00C9452C">
                              <w:pPr>
                                <w:rPr>
                                  <w:rFonts w:ascii="Calibri" w:hAnsi="Calibri"/>
                                  <w:sz w:val="26"/>
                                  <w:szCs w:val="26"/>
                                </w:rPr>
                              </w:pPr>
                              <w:r w:rsidRPr="00A54D0B">
                                <w:rPr>
                                  <w:rFonts w:ascii="Calibri" w:hAnsi="Calibri"/>
                                  <w:sz w:val="26"/>
                                  <w:szCs w:val="26"/>
                                </w:rPr>
                                <w:t>v</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11472D75" id="Group 11" o:spid="_x0000_s1071" style="position:absolute;margin-left:107.25pt;margin-top:9.2pt;width:394.5pt;height:180.75pt;z-index:251685888" coordorigin="2520,5025" coordsize="7890,36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">
                <v:shape id="Picture 83" o:spid="_x0000_s1072" type="#_x0000_t75" style="position:absolute;left:2880;top:5025;width:6675;height:35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">
                  <v:imagedata r:id="rId23" o:title=""/>
                </v:shape>
                <v:shape id="Text Box 84" o:spid="_x0000_s1073" type="#_x0000_t202" style="position:absolute;left:2520;top:7035;width:97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w:txbxContent>
                      <w:p w14:paraId="3418C3AB" w14:textId="77777777" w:rsidR="00C9452C" w:rsidRPr="00A54D0B" w:rsidRDefault="00C9452C" w:rsidP="00C9452C">
                        <w:pPr>
                          <w:rPr>
                            <w:rFonts w:ascii="Calibri" w:hAnsi="Calibri"/>
                          </w:rPr>
                        </w:pPr>
                        <w:r>
                          <w:rPr>
                            <w:rFonts w:ascii="Calibri" w:hAnsi="Calibri"/>
                          </w:rPr>
                          <w:t>Candle</w:t>
                        </w:r>
                      </w:p>
                    </w:txbxContent>
                  </v:textbox>
                </v:shape>
                <v:shape id="Text Box 85" o:spid="_x0000_s1074" type="#_x0000_t202" style="position:absolute;left:4530;top:6030;width:12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" filled="f" stroked="f">
                  <v:textbox>
                    <w:txbxContent>
                      <w:p w14:paraId="5698CC6E" w14:textId="77777777" w:rsidR="00C9452C" w:rsidRPr="00A54D0B" w:rsidRDefault="00C9452C" w:rsidP="00C9452C">
                        <w:pPr>
                          <w:rPr>
                            <w:rFonts w:ascii="Calibri" w:hAnsi="Calibri"/>
                          </w:rPr>
                        </w:pPr>
                        <w:r>
                          <w:rPr>
                            <w:rFonts w:ascii="Calibri" w:hAnsi="Calibri"/>
                          </w:rPr>
                          <w:t>Cross wire</w:t>
                        </w:r>
                      </w:p>
                    </w:txbxContent>
                  </v:textbox>
                </v:shape>
                <v:line id="Line 86" o:spid="_x0000_s1075" style="position:absolute;flip:y;visibility:visible;mso-wrap-style:square" from="4110,6315" to="4650,6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"/>
                <v:shape id="Text Box 87" o:spid="_x0000_s1076" type="#_x0000_t202" style="position:absolute;left:6495;top:5610;width:7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" filled="f" stroked="f">
                  <v:textbox>
                    <w:txbxContent>
                      <w:p w14:paraId="5402093C" w14:textId="77777777" w:rsidR="00C9452C" w:rsidRPr="00A54D0B" w:rsidRDefault="00C9452C" w:rsidP="00C9452C">
                        <w:pPr>
                          <w:rPr>
                            <w:rFonts w:ascii="Calibri" w:hAnsi="Calibri"/>
                          </w:rPr>
                        </w:pPr>
                        <w:r>
                          <w:rPr>
                            <w:rFonts w:ascii="Calibri" w:hAnsi="Calibri"/>
                          </w:rPr>
                          <w:t>Lens</w:t>
                        </w:r>
                      </w:p>
                    </w:txbxContent>
                  </v:textbox>
                </v:shape>
                <v:shape id="Text Box 88" o:spid="_x0000_s1077" type="#_x0000_t202" style="position:absolute;left:6885;top:7290;width:141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5C64D496" w14:textId="77777777" w:rsidR="00C9452C" w:rsidRPr="00A54D0B" w:rsidRDefault="00C9452C" w:rsidP="00C9452C">
                        <w:pPr>
                          <w:rPr>
                            <w:rFonts w:ascii="Calibri" w:hAnsi="Calibri"/>
                          </w:rPr>
                        </w:pPr>
                        <w:r>
                          <w:rPr>
                            <w:rFonts w:ascii="Calibri" w:hAnsi="Calibri"/>
                          </w:rPr>
                          <w:t>Lens holder</w:t>
                        </w:r>
                      </w:p>
                    </w:txbxContent>
                  </v:textbox>
                </v:shape>
                <v:shape id="Text Box 89" o:spid="_x0000_s1078" type="#_x0000_t202" style="position:absolute;left:8790;top:6090;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" filled="f" stroked="f">
                  <v:textbox>
                    <w:txbxContent>
                      <w:p w14:paraId="5D5A8372" w14:textId="77777777" w:rsidR="00C9452C" w:rsidRPr="00A54D0B" w:rsidRDefault="00C9452C" w:rsidP="00C9452C">
                        <w:pPr>
                          <w:rPr>
                            <w:rFonts w:ascii="Calibri" w:hAnsi="Calibri"/>
                          </w:rPr>
                        </w:pPr>
                        <w:r>
                          <w:rPr>
                            <w:rFonts w:ascii="Calibri" w:hAnsi="Calibri"/>
                          </w:rPr>
                          <w:t>White screen</w:t>
                        </w:r>
                      </w:p>
                    </w:txbxContent>
                  </v:textbox>
                </v:shape>
                <v:shape id="Text Box 90" o:spid="_x0000_s1079" type="#_x0000_t202" style="position:absolute;left:5175;top:8130;width:36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" filled="f" stroked="f">
                  <v:textbox>
                    <w:txbxContent>
                      <w:p w14:paraId="4493E220" w14:textId="77777777" w:rsidR="00C9452C" w:rsidRPr="00A54D0B" w:rsidRDefault="00C9452C" w:rsidP="00C9452C">
                        <w:pPr>
                          <w:rPr>
                            <w:rFonts w:ascii="Calibri" w:hAnsi="Calibri"/>
                            <w:sz w:val="26"/>
                            <w:szCs w:val="26"/>
                          </w:rPr>
                        </w:pPr>
                        <w:r w:rsidRPr="00A54D0B">
                          <w:rPr>
                            <w:rFonts w:ascii="Calibri" w:hAnsi="Calibri"/>
                            <w:sz w:val="26"/>
                            <w:szCs w:val="26"/>
                          </w:rPr>
                          <w:t>u</w:t>
                        </w:r>
                      </w:p>
                    </w:txbxContent>
                  </v:textbox>
                </v:shape>
                <v:shape id="Text Box 91" o:spid="_x0000_s1080" type="#_x0000_t202" style="position:absolute;left:7620;top:8130;width:36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" filled="f" stroked="f">
                  <v:textbox>
                    <w:txbxContent>
                      <w:p w14:paraId="35746D74" w14:textId="77777777" w:rsidR="00C9452C" w:rsidRPr="00A54D0B" w:rsidRDefault="00C9452C" w:rsidP="00C9452C">
                        <w:pPr>
                          <w:rPr>
                            <w:rFonts w:ascii="Calibri" w:hAnsi="Calibri"/>
                            <w:sz w:val="26"/>
                            <w:szCs w:val="26"/>
                          </w:rPr>
                        </w:pPr>
                        <w:r w:rsidRPr="00A54D0B">
                          <w:rPr>
                            <w:rFonts w:ascii="Calibri" w:hAnsi="Calibri"/>
                            <w:sz w:val="26"/>
                            <w:szCs w:val="26"/>
                          </w:rPr>
                          <w:t>v</w:t>
                        </w:r>
                      </w:p>
                    </w:txbxContent>
                  </v:textbox>
                </v:shape>
              </v:group>
            </w:pict>
          </mc:Fallback>
        </mc:AlternateContent>
      </w:r>
    </w:p>
    <w:p w14:paraId="73C890E1" w14:textId="77777777" w:rsidR="00ED58CC" w:rsidRDefault="00ED58CC" w:rsidP="00ED58CC">
      <w:pPr>
        <w:spacing w:after="0" w:line="240" w:lineRule="auto"/>
        <w:rPr>
          <w:sz w:val="26"/>
          <w:szCs w:val="26"/>
        </w:rPr>
      </w:pPr>
    </w:p>
    <w:p w14:paraId="517C03FF" w14:textId="77777777" w:rsidR="00ED58CC" w:rsidRDefault="00ED58CC" w:rsidP="00ED58CC">
      <w:pPr>
        <w:spacing w:after="0" w:line="240" w:lineRule="auto"/>
        <w:rPr>
          <w:sz w:val="26"/>
          <w:szCs w:val="26"/>
        </w:rPr>
      </w:pPr>
    </w:p>
    <w:p w14:paraId="54D559AF" w14:textId="77777777" w:rsidR="00ED58CC" w:rsidRDefault="00ED58CC" w:rsidP="00ED58CC">
      <w:pPr>
        <w:spacing w:after="0" w:line="240" w:lineRule="auto"/>
        <w:rPr>
          <w:sz w:val="26"/>
          <w:szCs w:val="26"/>
        </w:rPr>
      </w:pPr>
    </w:p>
    <w:p w14:paraId="5448B985" w14:textId="3849153A" w:rsidR="00C9452C" w:rsidRPr="007D4269" w:rsidRDefault="00ED58CC" w:rsidP="00ED58CC">
      <w:pPr>
        <w:spacing w:after="0" w:line="240" w:lineRule="auto"/>
        <w:rPr>
          <w:sz w:val="26"/>
          <w:szCs w:val="26"/>
        </w:rPr>
      </w:pPr>
      <w:r>
        <w:rPr>
          <w:sz w:val="26"/>
          <w:szCs w:val="26"/>
        </w:rPr>
        <w:lastRenderedPageBreak/>
        <w:t xml:space="preserve">i </w:t>
      </w:r>
      <w:r w:rsidR="00C9452C" w:rsidRPr="007D4269">
        <w:rPr>
          <w:sz w:val="26"/>
          <w:szCs w:val="26"/>
        </w:rPr>
        <w:t xml:space="preserve">Place the cross-wire before the lens so that U = 28cm.  The lit candle should be placed close to </w:t>
      </w:r>
      <w:r w:rsidR="00C9452C">
        <w:rPr>
          <w:sz w:val="26"/>
          <w:szCs w:val="26"/>
        </w:rPr>
        <w:t>t</w:t>
      </w:r>
      <w:r w:rsidR="00C9452C" w:rsidRPr="007D4269">
        <w:rPr>
          <w:sz w:val="26"/>
          <w:szCs w:val="26"/>
        </w:rPr>
        <w:t>he cross-wire.</w:t>
      </w:r>
    </w:p>
    <w:p w14:paraId="0501FE95" w14:textId="09723F3B" w:rsidR="00C9452C" w:rsidRPr="007D4269" w:rsidRDefault="00ED58CC" w:rsidP="00ED58CC">
      <w:pPr>
        <w:spacing w:after="0" w:line="240" w:lineRule="auto"/>
        <w:rPr>
          <w:sz w:val="26"/>
          <w:szCs w:val="26"/>
        </w:rPr>
      </w:pPr>
      <w:r>
        <w:rPr>
          <w:sz w:val="26"/>
          <w:szCs w:val="26"/>
        </w:rPr>
        <w:t xml:space="preserve">Ii </w:t>
      </w:r>
      <w:r w:rsidR="00C9452C" w:rsidRPr="007D4269">
        <w:rPr>
          <w:sz w:val="26"/>
          <w:szCs w:val="26"/>
        </w:rPr>
        <w:t>Adjust the position of the screen until a sharp image is cast on the screen.</w:t>
      </w:r>
    </w:p>
    <w:p w14:paraId="389056BF" w14:textId="35BFF4DB" w:rsidR="00C9452C" w:rsidRPr="007D4269" w:rsidRDefault="00ED58CC" w:rsidP="00ED58CC">
      <w:pPr>
        <w:spacing w:after="0" w:line="240" w:lineRule="auto"/>
        <w:rPr>
          <w:sz w:val="26"/>
          <w:szCs w:val="26"/>
        </w:rPr>
      </w:pPr>
      <w:r>
        <w:rPr>
          <w:sz w:val="26"/>
          <w:szCs w:val="26"/>
        </w:rPr>
        <w:t xml:space="preserve">Iii </w:t>
      </w:r>
      <w:r w:rsidR="00C9452C" w:rsidRPr="007D4269">
        <w:rPr>
          <w:sz w:val="26"/>
          <w:szCs w:val="26"/>
        </w:rPr>
        <w:t>Measure and record the value of image distance, V, in the table.</w:t>
      </w:r>
    </w:p>
    <w:p w14:paraId="145CB535" w14:textId="04E40033" w:rsidR="00C9452C" w:rsidRPr="007D4269" w:rsidRDefault="00ED58CC" w:rsidP="00ED58CC">
      <w:pPr>
        <w:spacing w:after="0" w:line="240" w:lineRule="auto"/>
        <w:rPr>
          <w:sz w:val="26"/>
          <w:szCs w:val="26"/>
        </w:rPr>
      </w:pPr>
      <w:r>
        <w:rPr>
          <w:sz w:val="26"/>
          <w:szCs w:val="26"/>
        </w:rPr>
        <w:t xml:space="preserve">Iv </w:t>
      </w:r>
      <w:r w:rsidR="00C9452C" w:rsidRPr="007D4269">
        <w:rPr>
          <w:sz w:val="26"/>
          <w:szCs w:val="26"/>
        </w:rPr>
        <w:t>Repeat the same procedure for the other values in the table.</w:t>
      </w:r>
    </w:p>
    <w:p w14:paraId="43A0613C" w14:textId="77777777" w:rsidR="00C9452C" w:rsidRPr="007D4269" w:rsidRDefault="00C9452C" w:rsidP="00C9452C">
      <w:pPr>
        <w:ind w:left="1440"/>
        <w:rPr>
          <w:sz w:val="26"/>
          <w:szCs w:val="26"/>
        </w:rPr>
      </w:pPr>
    </w:p>
    <w:p w14:paraId="7ABF105D" w14:textId="77777777" w:rsidR="00C9452C" w:rsidRPr="008F355A" w:rsidRDefault="00C9452C" w:rsidP="00C9452C">
      <w:pPr>
        <w:ind w:left="2160"/>
        <w:rPr>
          <w:b/>
          <w:sz w:val="26"/>
          <w:szCs w:val="26"/>
        </w:rPr>
      </w:pPr>
      <w:r w:rsidRPr="008F355A">
        <w:rPr>
          <w:b/>
          <w:sz w:val="26"/>
          <w:szCs w:val="26"/>
        </w:rPr>
        <w:t>Table 2</w:t>
      </w:r>
    </w:p>
    <w:p w14:paraId="0EE3AA43" w14:textId="77777777" w:rsidR="00C9452C" w:rsidRPr="007D4269" w:rsidRDefault="00C9452C" w:rsidP="00C9452C">
      <w:pPr>
        <w:ind w:left="2160"/>
        <w:rPr>
          <w:sz w:val="26"/>
          <w:szCs w:val="26"/>
        </w:rPr>
      </w:pPr>
    </w:p>
    <w:tbl>
      <w:tblPr>
        <w:tblStyle w:val="TableGrid"/>
        <w:tblW w:w="7920" w:type="dxa"/>
        <w:tblInd w:w="2268" w:type="dxa"/>
        <w:tblLook w:val="01E0" w:firstRow="1" w:lastRow="1" w:firstColumn="1" w:lastColumn="1" w:noHBand="0" w:noVBand="0"/>
      </w:tblPr>
      <w:tblGrid>
        <w:gridCol w:w="1260"/>
        <w:gridCol w:w="1080"/>
        <w:gridCol w:w="1734"/>
        <w:gridCol w:w="3846"/>
      </w:tblGrid>
      <w:tr w:rsidR="00C9452C" w:rsidRPr="007D4269" w14:paraId="24F46A9A" w14:textId="77777777" w:rsidTr="00C61FB5">
        <w:tc>
          <w:tcPr>
            <w:tcW w:w="1260" w:type="dxa"/>
          </w:tcPr>
          <w:p w14:paraId="4F078429" w14:textId="77777777" w:rsidR="00C9452C" w:rsidRPr="007D4269" w:rsidRDefault="00C9452C" w:rsidP="00C61FB5">
            <w:pPr>
              <w:rPr>
                <w:sz w:val="26"/>
                <w:szCs w:val="26"/>
              </w:rPr>
            </w:pPr>
            <w:r w:rsidRPr="007D4269">
              <w:rPr>
                <w:sz w:val="26"/>
                <w:szCs w:val="26"/>
              </w:rPr>
              <w:t>U(cm)</w:t>
            </w:r>
          </w:p>
        </w:tc>
        <w:tc>
          <w:tcPr>
            <w:tcW w:w="1080" w:type="dxa"/>
          </w:tcPr>
          <w:p w14:paraId="6E65FF18" w14:textId="77777777" w:rsidR="00C9452C" w:rsidRPr="007D4269" w:rsidRDefault="00C9452C" w:rsidP="00C61FB5">
            <w:pPr>
              <w:rPr>
                <w:sz w:val="26"/>
                <w:szCs w:val="26"/>
              </w:rPr>
            </w:pPr>
            <w:r w:rsidRPr="007D4269">
              <w:rPr>
                <w:sz w:val="26"/>
                <w:szCs w:val="26"/>
              </w:rPr>
              <w:t>V(cm)</w:t>
            </w:r>
          </w:p>
        </w:tc>
        <w:tc>
          <w:tcPr>
            <w:tcW w:w="1734" w:type="dxa"/>
            <w:tcBorders>
              <w:right w:val="single" w:sz="4" w:space="0" w:color="auto"/>
            </w:tcBorders>
          </w:tcPr>
          <w:p w14:paraId="59F832A1" w14:textId="77777777" w:rsidR="00C9452C" w:rsidRPr="007D4269" w:rsidRDefault="00C9452C" w:rsidP="00C61FB5">
            <w:pPr>
              <w:rPr>
                <w:sz w:val="26"/>
                <w:szCs w:val="26"/>
              </w:rPr>
            </w:pPr>
            <w:r w:rsidRPr="00F20FBE">
              <w:rPr>
                <w:rFonts w:asciiTheme="minorHAnsi" w:eastAsiaTheme="minorHAnsi" w:hAnsiTheme="minorHAnsi" w:cstheme="minorBidi"/>
                <w:position w:val="-24"/>
                <w:sz w:val="26"/>
                <w:szCs w:val="26"/>
              </w:rPr>
              <w:object w:dxaOrig="820" w:dyaOrig="620" w14:anchorId="55F40118">
                <v:shape id="_x0000_i1033" type="#_x0000_t75" style="width:41.25pt;height:30.75pt" o:ole="">
                  <v:imagedata r:id="rId24" o:title=""/>
                </v:shape>
                <o:OLEObject Type="Embed" ProgID="Equation.3" ShapeID="_x0000_i1033" DrawAspect="Content" ObjectID="_1699878972" r:id="rId25"/>
              </w:object>
            </w:r>
          </w:p>
        </w:tc>
        <w:tc>
          <w:tcPr>
            <w:tcW w:w="3846" w:type="dxa"/>
            <w:tcBorders>
              <w:top w:val="nil"/>
              <w:left w:val="single" w:sz="4" w:space="0" w:color="auto"/>
              <w:bottom w:val="nil"/>
              <w:right w:val="nil"/>
            </w:tcBorders>
          </w:tcPr>
          <w:p w14:paraId="21BB2E85" w14:textId="77777777" w:rsidR="00C9452C" w:rsidRPr="007D4269" w:rsidRDefault="00C9452C" w:rsidP="00C61FB5">
            <w:pPr>
              <w:rPr>
                <w:sz w:val="26"/>
                <w:szCs w:val="26"/>
              </w:rPr>
            </w:pPr>
          </w:p>
        </w:tc>
      </w:tr>
      <w:tr w:rsidR="00C9452C" w:rsidRPr="007D4269" w14:paraId="3747E975" w14:textId="77777777" w:rsidTr="00C61FB5">
        <w:tc>
          <w:tcPr>
            <w:tcW w:w="1260" w:type="dxa"/>
          </w:tcPr>
          <w:p w14:paraId="4FAA57F5" w14:textId="77777777" w:rsidR="00C9452C" w:rsidRPr="007D4269" w:rsidRDefault="00C9452C" w:rsidP="00C61FB5">
            <w:pPr>
              <w:rPr>
                <w:sz w:val="26"/>
                <w:szCs w:val="26"/>
              </w:rPr>
            </w:pPr>
            <w:r w:rsidRPr="007D4269">
              <w:rPr>
                <w:sz w:val="26"/>
                <w:szCs w:val="26"/>
              </w:rPr>
              <w:t>30</w:t>
            </w:r>
          </w:p>
        </w:tc>
        <w:tc>
          <w:tcPr>
            <w:tcW w:w="1080" w:type="dxa"/>
          </w:tcPr>
          <w:p w14:paraId="54FD2CD1" w14:textId="77777777" w:rsidR="00C9452C" w:rsidRPr="007D4269" w:rsidRDefault="00C9452C" w:rsidP="00C61FB5">
            <w:pPr>
              <w:rPr>
                <w:sz w:val="26"/>
                <w:szCs w:val="26"/>
              </w:rPr>
            </w:pPr>
          </w:p>
        </w:tc>
        <w:tc>
          <w:tcPr>
            <w:tcW w:w="1734" w:type="dxa"/>
            <w:tcBorders>
              <w:right w:val="single" w:sz="4" w:space="0" w:color="auto"/>
            </w:tcBorders>
          </w:tcPr>
          <w:p w14:paraId="0FAD2D76" w14:textId="77777777" w:rsidR="00C9452C" w:rsidRPr="007D4269" w:rsidRDefault="00C9452C" w:rsidP="00C61FB5">
            <w:pPr>
              <w:rPr>
                <w:sz w:val="26"/>
                <w:szCs w:val="26"/>
              </w:rPr>
            </w:pPr>
          </w:p>
        </w:tc>
        <w:tc>
          <w:tcPr>
            <w:tcW w:w="3846" w:type="dxa"/>
            <w:tcBorders>
              <w:top w:val="nil"/>
              <w:left w:val="single" w:sz="4" w:space="0" w:color="auto"/>
              <w:bottom w:val="nil"/>
              <w:right w:val="nil"/>
            </w:tcBorders>
          </w:tcPr>
          <w:p w14:paraId="01B5D20D" w14:textId="77777777" w:rsidR="00C9452C" w:rsidRPr="007D4269" w:rsidRDefault="00C9452C" w:rsidP="00C61FB5">
            <w:pPr>
              <w:rPr>
                <w:sz w:val="26"/>
                <w:szCs w:val="26"/>
              </w:rPr>
            </w:pPr>
          </w:p>
        </w:tc>
      </w:tr>
      <w:tr w:rsidR="00C9452C" w:rsidRPr="007D4269" w14:paraId="159570E4" w14:textId="77777777" w:rsidTr="00C61FB5">
        <w:tc>
          <w:tcPr>
            <w:tcW w:w="1260" w:type="dxa"/>
          </w:tcPr>
          <w:p w14:paraId="5CD3F1D7" w14:textId="77777777" w:rsidR="00C9452C" w:rsidRPr="007D4269" w:rsidRDefault="00C9452C" w:rsidP="00C61FB5">
            <w:pPr>
              <w:rPr>
                <w:sz w:val="26"/>
                <w:szCs w:val="26"/>
              </w:rPr>
            </w:pPr>
            <w:r w:rsidRPr="007D4269">
              <w:rPr>
                <w:sz w:val="26"/>
                <w:szCs w:val="26"/>
              </w:rPr>
              <w:t>36</w:t>
            </w:r>
          </w:p>
        </w:tc>
        <w:tc>
          <w:tcPr>
            <w:tcW w:w="1080" w:type="dxa"/>
          </w:tcPr>
          <w:p w14:paraId="49F1A8C3" w14:textId="77777777" w:rsidR="00C9452C" w:rsidRPr="007D4269" w:rsidRDefault="00C9452C" w:rsidP="00C61FB5">
            <w:pPr>
              <w:rPr>
                <w:sz w:val="26"/>
                <w:szCs w:val="26"/>
              </w:rPr>
            </w:pPr>
          </w:p>
        </w:tc>
        <w:tc>
          <w:tcPr>
            <w:tcW w:w="1734" w:type="dxa"/>
            <w:tcBorders>
              <w:right w:val="single" w:sz="4" w:space="0" w:color="auto"/>
            </w:tcBorders>
          </w:tcPr>
          <w:p w14:paraId="56E40AA5" w14:textId="77777777" w:rsidR="00C9452C" w:rsidRPr="007D4269" w:rsidRDefault="00C9452C" w:rsidP="00C61FB5">
            <w:pPr>
              <w:rPr>
                <w:sz w:val="26"/>
                <w:szCs w:val="26"/>
              </w:rPr>
            </w:pPr>
          </w:p>
        </w:tc>
        <w:tc>
          <w:tcPr>
            <w:tcW w:w="3846" w:type="dxa"/>
            <w:tcBorders>
              <w:top w:val="nil"/>
              <w:left w:val="single" w:sz="4" w:space="0" w:color="auto"/>
              <w:bottom w:val="nil"/>
              <w:right w:val="nil"/>
            </w:tcBorders>
          </w:tcPr>
          <w:p w14:paraId="05793290" w14:textId="77777777" w:rsidR="00C9452C" w:rsidRPr="007D4269" w:rsidRDefault="00C9452C" w:rsidP="00C61FB5">
            <w:pPr>
              <w:jc w:val="right"/>
              <w:rPr>
                <w:sz w:val="26"/>
                <w:szCs w:val="26"/>
              </w:rPr>
            </w:pPr>
            <w:r w:rsidRPr="007D4269">
              <w:rPr>
                <w:sz w:val="26"/>
                <w:szCs w:val="26"/>
              </w:rPr>
              <w:t>(2mks)</w:t>
            </w:r>
          </w:p>
        </w:tc>
      </w:tr>
    </w:tbl>
    <w:p w14:paraId="2118A59C" w14:textId="77777777" w:rsidR="00C9452C" w:rsidRPr="007D4269" w:rsidRDefault="00C9452C" w:rsidP="00C9452C">
      <w:pPr>
        <w:rPr>
          <w:sz w:val="26"/>
          <w:szCs w:val="26"/>
        </w:rPr>
      </w:pPr>
    </w:p>
    <w:p w14:paraId="49960FCA" w14:textId="77777777" w:rsidR="00C9452C" w:rsidRPr="007D4269" w:rsidRDefault="00C9452C" w:rsidP="00C9452C">
      <w:pPr>
        <w:ind w:left="2160" w:hanging="720"/>
        <w:rPr>
          <w:sz w:val="26"/>
          <w:szCs w:val="26"/>
        </w:rPr>
      </w:pPr>
      <w:r w:rsidRPr="007D4269">
        <w:rPr>
          <w:sz w:val="26"/>
          <w:szCs w:val="26"/>
        </w:rPr>
        <w:t>(vi)</w:t>
      </w:r>
      <w:r w:rsidRPr="007D4269">
        <w:rPr>
          <w:sz w:val="26"/>
          <w:szCs w:val="26"/>
        </w:rPr>
        <w:tab/>
        <w:t xml:space="preserve">Given that the focal length </w:t>
      </w:r>
      <w:r w:rsidRPr="007D4269">
        <w:rPr>
          <w:sz w:val="26"/>
          <w:szCs w:val="26"/>
        </w:rPr>
        <w:sym w:font="Symbol" w:char="F0A6"/>
      </w:r>
      <w:r w:rsidRPr="007D4269">
        <w:rPr>
          <w:sz w:val="26"/>
          <w:szCs w:val="26"/>
        </w:rPr>
        <w:t xml:space="preserve"> of the lens satisfies the equation </w:t>
      </w:r>
      <w:r w:rsidRPr="007D4269">
        <w:rPr>
          <w:position w:val="-30"/>
          <w:sz w:val="26"/>
          <w:szCs w:val="26"/>
        </w:rPr>
        <w:object w:dxaOrig="1180" w:dyaOrig="680" w14:anchorId="0CDAD242">
          <v:shape id="_x0000_i1034" type="#_x0000_t75" style="width:59.25pt;height:33.75pt" o:ole="">
            <v:imagedata r:id="rId26" o:title=""/>
          </v:shape>
          <o:OLEObject Type="Embed" ProgID="Equation.3" ShapeID="_x0000_i1034" DrawAspect="Content" ObjectID="_1699878973" r:id="rId27"/>
        </w:object>
      </w:r>
      <w:r w:rsidRPr="007D4269">
        <w:rPr>
          <w:sz w:val="26"/>
          <w:szCs w:val="26"/>
        </w:rPr>
        <w:t xml:space="preserve"> determine average value of the focal length, </w:t>
      </w:r>
      <w:r w:rsidRPr="007D4269">
        <w:rPr>
          <w:sz w:val="26"/>
          <w:szCs w:val="26"/>
        </w:rPr>
        <w:sym w:font="Symbol" w:char="F0A6"/>
      </w:r>
      <w:r w:rsidRPr="007D4269">
        <w:rPr>
          <w:sz w:val="26"/>
          <w:szCs w:val="26"/>
        </w:rPr>
        <w:t>.</w:t>
      </w:r>
      <w:r w:rsidRPr="007D4269">
        <w:rPr>
          <w:sz w:val="26"/>
          <w:szCs w:val="26"/>
        </w:rPr>
        <w:tab/>
      </w:r>
      <w:r w:rsidRPr="007D4269">
        <w:rPr>
          <w:sz w:val="26"/>
          <w:szCs w:val="26"/>
        </w:rPr>
        <w:tab/>
      </w:r>
      <w:r w:rsidRPr="007D4269">
        <w:rPr>
          <w:sz w:val="26"/>
          <w:szCs w:val="26"/>
        </w:rPr>
        <w:tab/>
      </w:r>
      <w:r>
        <w:rPr>
          <w:sz w:val="26"/>
          <w:szCs w:val="26"/>
        </w:rPr>
        <w:tab/>
      </w:r>
      <w:r w:rsidRPr="007D4269">
        <w:rPr>
          <w:sz w:val="26"/>
          <w:szCs w:val="26"/>
        </w:rPr>
        <w:t>(3mks)</w:t>
      </w:r>
    </w:p>
    <w:p w14:paraId="36CBCCB1" w14:textId="5C7140A7" w:rsidR="00C9452C" w:rsidRPr="001B3310" w:rsidRDefault="00C9452C" w:rsidP="00C9452C">
      <w:pPr>
        <w:rPr>
          <w:b/>
          <w:sz w:val="32"/>
          <w:szCs w:val="32"/>
        </w:rPr>
      </w:pPr>
    </w:p>
    <w:p w14:paraId="43786630" w14:textId="77777777" w:rsidR="00C9452C" w:rsidRPr="00897841" w:rsidRDefault="00C9452C" w:rsidP="00C9452C">
      <w:pPr>
        <w:rPr>
          <w:b/>
          <w:sz w:val="28"/>
          <w:szCs w:val="28"/>
        </w:rPr>
      </w:pPr>
    </w:p>
    <w:p w14:paraId="7CF508A4" w14:textId="39E846FF" w:rsidR="00C9452C" w:rsidRDefault="00C9452C" w:rsidP="00C9452C">
      <w:pPr>
        <w:rPr>
          <w:b/>
          <w:sz w:val="28"/>
          <w:szCs w:val="28"/>
        </w:rPr>
      </w:pPr>
    </w:p>
    <w:p w14:paraId="1EF86D65" w14:textId="3B897D7B" w:rsidR="00ED58CC" w:rsidRDefault="00ED58CC" w:rsidP="00C9452C">
      <w:pPr>
        <w:rPr>
          <w:b/>
          <w:sz w:val="28"/>
          <w:szCs w:val="28"/>
        </w:rPr>
      </w:pPr>
    </w:p>
    <w:p w14:paraId="249F9D98" w14:textId="1A6D95C1" w:rsidR="00ED58CC" w:rsidRDefault="00ED58CC" w:rsidP="00C9452C">
      <w:pPr>
        <w:rPr>
          <w:b/>
          <w:sz w:val="28"/>
          <w:szCs w:val="28"/>
        </w:rPr>
      </w:pPr>
    </w:p>
    <w:p w14:paraId="7916D62A" w14:textId="7C230D47" w:rsidR="00ED58CC" w:rsidRDefault="00ED58CC" w:rsidP="00C9452C">
      <w:pPr>
        <w:rPr>
          <w:b/>
          <w:sz w:val="28"/>
          <w:szCs w:val="28"/>
        </w:rPr>
      </w:pPr>
    </w:p>
    <w:p w14:paraId="67C15F17" w14:textId="0069F0C4" w:rsidR="00ED58CC" w:rsidRDefault="00ED58CC" w:rsidP="00C9452C">
      <w:pPr>
        <w:rPr>
          <w:b/>
          <w:sz w:val="28"/>
          <w:szCs w:val="28"/>
        </w:rPr>
      </w:pPr>
    </w:p>
    <w:p w14:paraId="7B4648E5" w14:textId="52677426" w:rsidR="00ED58CC" w:rsidRDefault="00ED58CC" w:rsidP="00C9452C">
      <w:pPr>
        <w:rPr>
          <w:b/>
          <w:sz w:val="28"/>
          <w:szCs w:val="28"/>
        </w:rPr>
      </w:pPr>
    </w:p>
    <w:p w14:paraId="65DFC0E0" w14:textId="53F740DE" w:rsidR="00ED58CC" w:rsidRDefault="00ED58CC" w:rsidP="00C9452C">
      <w:pPr>
        <w:rPr>
          <w:b/>
          <w:sz w:val="28"/>
          <w:szCs w:val="28"/>
        </w:rPr>
      </w:pPr>
    </w:p>
    <w:p w14:paraId="4F806947" w14:textId="0C53A076" w:rsidR="00ED58CC" w:rsidRDefault="00ED58CC" w:rsidP="00C9452C">
      <w:pPr>
        <w:rPr>
          <w:b/>
          <w:sz w:val="28"/>
          <w:szCs w:val="28"/>
        </w:rPr>
      </w:pPr>
    </w:p>
    <w:p w14:paraId="7F3F9645" w14:textId="4574D93D" w:rsidR="00ED58CC" w:rsidRDefault="00ED58CC" w:rsidP="00C9452C">
      <w:pPr>
        <w:rPr>
          <w:b/>
          <w:sz w:val="28"/>
          <w:szCs w:val="28"/>
        </w:rPr>
      </w:pPr>
    </w:p>
    <w:p w14:paraId="2EBEE2E3" w14:textId="6C12DD41" w:rsidR="00ED58CC" w:rsidRDefault="00ED58CC" w:rsidP="00C9452C">
      <w:pPr>
        <w:rPr>
          <w:b/>
          <w:sz w:val="28"/>
          <w:szCs w:val="28"/>
        </w:rPr>
      </w:pPr>
    </w:p>
    <w:p w14:paraId="2ABEE8B2" w14:textId="77777777" w:rsidR="00ED58CC" w:rsidRDefault="00ED58CC" w:rsidP="00C9452C">
      <w:pPr>
        <w:rPr>
          <w:b/>
          <w:sz w:val="28"/>
          <w:szCs w:val="28"/>
        </w:rPr>
      </w:pPr>
    </w:p>
    <w:p w14:paraId="5F59672C" w14:textId="77777777" w:rsidR="00C9452C" w:rsidRDefault="00C9452C" w:rsidP="00C9452C">
      <w:pPr>
        <w:rPr>
          <w:b/>
          <w:sz w:val="28"/>
          <w:szCs w:val="28"/>
        </w:rPr>
      </w:pPr>
      <w:r>
        <w:rPr>
          <w:b/>
          <w:sz w:val="28"/>
          <w:szCs w:val="28"/>
        </w:rPr>
        <w:t>232</w:t>
      </w:r>
      <w:r w:rsidRPr="00897841">
        <w:rPr>
          <w:b/>
          <w:sz w:val="28"/>
          <w:szCs w:val="28"/>
        </w:rPr>
        <w:t xml:space="preserve">/3 </w:t>
      </w:r>
    </w:p>
    <w:p w14:paraId="03D7FCE6" w14:textId="77777777" w:rsidR="00C9452C" w:rsidRDefault="00C9452C" w:rsidP="00C9452C">
      <w:pPr>
        <w:rPr>
          <w:b/>
          <w:sz w:val="28"/>
          <w:szCs w:val="28"/>
        </w:rPr>
      </w:pPr>
      <w:r>
        <w:rPr>
          <w:b/>
          <w:sz w:val="28"/>
          <w:szCs w:val="28"/>
        </w:rPr>
        <w:t>PHYSICS</w:t>
      </w:r>
      <w:r w:rsidRPr="00897841">
        <w:rPr>
          <w:b/>
          <w:sz w:val="28"/>
          <w:szCs w:val="28"/>
        </w:rPr>
        <w:t xml:space="preserve"> </w:t>
      </w:r>
    </w:p>
    <w:p w14:paraId="100DA4FA" w14:textId="77777777" w:rsidR="00C9452C" w:rsidRDefault="00C9452C" w:rsidP="00C9452C">
      <w:pPr>
        <w:rPr>
          <w:b/>
          <w:sz w:val="28"/>
          <w:szCs w:val="28"/>
        </w:rPr>
      </w:pPr>
      <w:r w:rsidRPr="00897841">
        <w:rPr>
          <w:b/>
          <w:sz w:val="28"/>
          <w:szCs w:val="28"/>
        </w:rPr>
        <w:t>PAPER 3</w:t>
      </w:r>
    </w:p>
    <w:p w14:paraId="767EBEBE" w14:textId="77777777" w:rsidR="00C9452C" w:rsidRPr="00897841" w:rsidRDefault="00C9452C" w:rsidP="00C9452C">
      <w:pPr>
        <w:rPr>
          <w:b/>
          <w:sz w:val="28"/>
          <w:szCs w:val="28"/>
        </w:rPr>
      </w:pPr>
      <w:r>
        <w:rPr>
          <w:b/>
          <w:sz w:val="28"/>
          <w:szCs w:val="28"/>
        </w:rPr>
        <w:t>(PRACTICAL)</w:t>
      </w:r>
    </w:p>
    <w:p w14:paraId="13A62AE8" w14:textId="78F1C5A9" w:rsidR="00C9452C" w:rsidRPr="00ED58CC" w:rsidRDefault="00C9452C" w:rsidP="00C9452C">
      <w:pPr>
        <w:rPr>
          <w:sz w:val="28"/>
          <w:szCs w:val="28"/>
          <w:u w:val="single"/>
        </w:rPr>
      </w:pPr>
      <w:r w:rsidRPr="002A6C55">
        <w:rPr>
          <w:b/>
          <w:sz w:val="28"/>
          <w:szCs w:val="28"/>
          <w:u w:val="single"/>
        </w:rPr>
        <w:t>CONFIDENTIAL</w:t>
      </w:r>
    </w:p>
    <w:p w14:paraId="7A5C98AF" w14:textId="6E38CBCB" w:rsidR="00C9452C" w:rsidRDefault="00C9452C" w:rsidP="00C9452C">
      <w:pPr>
        <w:rPr>
          <w:sz w:val="26"/>
          <w:szCs w:val="26"/>
        </w:rPr>
      </w:pPr>
      <w:r w:rsidRPr="008F2E53">
        <w:rPr>
          <w:b/>
          <w:sz w:val="26"/>
          <w:szCs w:val="26"/>
          <w:u w:val="single"/>
        </w:rPr>
        <w:t>INSTRUCTIONS TO SCHOOL</w:t>
      </w:r>
      <w:r>
        <w:rPr>
          <w:sz w:val="26"/>
          <w:szCs w:val="26"/>
        </w:rPr>
        <w:t>:</w:t>
      </w:r>
    </w:p>
    <w:p w14:paraId="21F10F49" w14:textId="2033E89B" w:rsidR="00C9452C" w:rsidRDefault="00C9452C" w:rsidP="008C463D">
      <w:pPr>
        <w:rPr>
          <w:sz w:val="26"/>
          <w:szCs w:val="26"/>
        </w:rPr>
      </w:pPr>
      <w:r>
        <w:rPr>
          <w:sz w:val="26"/>
          <w:szCs w:val="26"/>
        </w:rPr>
        <w:t>1.</w:t>
      </w:r>
      <w:r>
        <w:rPr>
          <w:sz w:val="26"/>
          <w:szCs w:val="26"/>
        </w:rPr>
        <w:tab/>
        <w:t xml:space="preserve">The information contained in this paper is to enable the head of school and the teacher in charge of Physics to make adequate preparations for the Joint Physics </w:t>
      </w:r>
    </w:p>
    <w:p w14:paraId="37E42DB3" w14:textId="77777777" w:rsidR="00C9452C" w:rsidRDefault="00C9452C" w:rsidP="00C9452C">
      <w:pPr>
        <w:ind w:firstLine="720"/>
        <w:rPr>
          <w:sz w:val="26"/>
          <w:szCs w:val="26"/>
        </w:rPr>
      </w:pPr>
      <w:r>
        <w:rPr>
          <w:sz w:val="26"/>
          <w:szCs w:val="26"/>
        </w:rPr>
        <w:t xml:space="preserve">Practical Examination.  </w:t>
      </w:r>
      <w:r w:rsidRPr="00564851">
        <w:rPr>
          <w:b/>
          <w:sz w:val="26"/>
          <w:szCs w:val="26"/>
        </w:rPr>
        <w:t>NO ONE ELSE</w:t>
      </w:r>
      <w:r>
        <w:rPr>
          <w:sz w:val="26"/>
          <w:szCs w:val="26"/>
        </w:rPr>
        <w:t xml:space="preserve"> should have access to this paper or acquire </w:t>
      </w:r>
    </w:p>
    <w:p w14:paraId="6F18D404" w14:textId="02746EE8" w:rsidR="00C9452C" w:rsidRDefault="00C9452C" w:rsidP="008C463D">
      <w:pPr>
        <w:ind w:firstLine="720"/>
        <w:rPr>
          <w:sz w:val="26"/>
          <w:szCs w:val="26"/>
        </w:rPr>
      </w:pPr>
      <w:r>
        <w:rPr>
          <w:sz w:val="26"/>
          <w:szCs w:val="26"/>
        </w:rPr>
        <w:t xml:space="preserve">knowledge of its contents.  Great care </w:t>
      </w:r>
      <w:r w:rsidRPr="00564851">
        <w:rPr>
          <w:b/>
          <w:sz w:val="26"/>
          <w:szCs w:val="26"/>
        </w:rPr>
        <w:t>MUST</w:t>
      </w:r>
      <w:r>
        <w:rPr>
          <w:sz w:val="26"/>
          <w:szCs w:val="26"/>
        </w:rPr>
        <w:t xml:space="preserve"> be taken to ensure that the information herein does not reach the candidates either directly or indirectly.</w:t>
      </w:r>
    </w:p>
    <w:p w14:paraId="268A96B0" w14:textId="77777777" w:rsidR="00C9452C" w:rsidRDefault="00C9452C" w:rsidP="00C9452C">
      <w:pPr>
        <w:rPr>
          <w:sz w:val="26"/>
          <w:szCs w:val="26"/>
        </w:rPr>
      </w:pPr>
      <w:r>
        <w:rPr>
          <w:sz w:val="26"/>
          <w:szCs w:val="26"/>
        </w:rPr>
        <w:t>2.</w:t>
      </w:r>
      <w:r>
        <w:rPr>
          <w:sz w:val="26"/>
          <w:szCs w:val="26"/>
        </w:rPr>
        <w:tab/>
        <w:t xml:space="preserve">The apparatus required by each candidate for the Physics Practical Examination </w:t>
      </w:r>
    </w:p>
    <w:p w14:paraId="2DC3B3E2" w14:textId="77777777" w:rsidR="00C9452C" w:rsidRDefault="00C9452C" w:rsidP="00C9452C">
      <w:pPr>
        <w:ind w:firstLine="720"/>
        <w:rPr>
          <w:sz w:val="26"/>
          <w:szCs w:val="26"/>
        </w:rPr>
      </w:pPr>
      <w:r>
        <w:rPr>
          <w:sz w:val="26"/>
          <w:szCs w:val="26"/>
        </w:rPr>
        <w:t xml:space="preserve">are set out on page 2 and 3.  It is expected that ordinary apparatus of Physics </w:t>
      </w:r>
    </w:p>
    <w:p w14:paraId="47D8A5B1" w14:textId="77777777" w:rsidR="00C9452C" w:rsidRDefault="00C9452C" w:rsidP="00C9452C">
      <w:pPr>
        <w:ind w:firstLine="720"/>
        <w:rPr>
          <w:sz w:val="26"/>
          <w:szCs w:val="26"/>
        </w:rPr>
      </w:pPr>
      <w:r>
        <w:rPr>
          <w:sz w:val="26"/>
          <w:szCs w:val="26"/>
        </w:rPr>
        <w:t>laboratory will be available.</w:t>
      </w:r>
    </w:p>
    <w:p w14:paraId="5D5940CE" w14:textId="77777777" w:rsidR="00C9452C" w:rsidRDefault="00C9452C" w:rsidP="00C9452C">
      <w:pPr>
        <w:rPr>
          <w:sz w:val="26"/>
          <w:szCs w:val="26"/>
        </w:rPr>
      </w:pPr>
    </w:p>
    <w:p w14:paraId="31FFA51A" w14:textId="13EF1E10" w:rsidR="00C9452C" w:rsidRDefault="00C9452C" w:rsidP="00C9452C">
      <w:pPr>
        <w:rPr>
          <w:sz w:val="26"/>
          <w:szCs w:val="26"/>
        </w:rPr>
      </w:pPr>
      <w:r>
        <w:rPr>
          <w:sz w:val="26"/>
          <w:szCs w:val="26"/>
        </w:rPr>
        <w:t>3.</w:t>
      </w:r>
      <w:r>
        <w:rPr>
          <w:sz w:val="26"/>
          <w:szCs w:val="26"/>
        </w:rPr>
        <w:tab/>
        <w:t xml:space="preserve">The Physics teacher should note that it is his/her responsibility to ensure that each apparatus require for this examination requires with the specifications on page 2 and 3.  </w:t>
      </w:r>
    </w:p>
    <w:p w14:paraId="040589BC" w14:textId="57611444" w:rsidR="00C9452C" w:rsidRDefault="00C9452C" w:rsidP="00C9452C">
      <w:pPr>
        <w:rPr>
          <w:sz w:val="26"/>
          <w:szCs w:val="26"/>
        </w:rPr>
      </w:pPr>
      <w:r>
        <w:rPr>
          <w:sz w:val="26"/>
          <w:szCs w:val="26"/>
        </w:rPr>
        <w:t>4.</w:t>
      </w:r>
      <w:r>
        <w:rPr>
          <w:sz w:val="26"/>
          <w:szCs w:val="26"/>
        </w:rPr>
        <w:tab/>
        <w:t>The question paper will not be opened in advance.</w:t>
      </w:r>
    </w:p>
    <w:p w14:paraId="7CF4B01E" w14:textId="42536758" w:rsidR="00C9452C" w:rsidRDefault="00C9452C" w:rsidP="00C9452C">
      <w:pPr>
        <w:rPr>
          <w:sz w:val="26"/>
          <w:szCs w:val="26"/>
        </w:rPr>
      </w:pPr>
      <w:r>
        <w:rPr>
          <w:sz w:val="26"/>
          <w:szCs w:val="26"/>
        </w:rPr>
        <w:t>5.</w:t>
      </w:r>
      <w:r>
        <w:rPr>
          <w:sz w:val="26"/>
          <w:szCs w:val="26"/>
        </w:rPr>
        <w:tab/>
        <w:t>The Physics teacher is not expected to perform the experiments.</w:t>
      </w:r>
    </w:p>
    <w:p w14:paraId="52157C23" w14:textId="77777777" w:rsidR="00C9452C" w:rsidRDefault="00C9452C" w:rsidP="00C9452C">
      <w:pPr>
        <w:rPr>
          <w:sz w:val="26"/>
          <w:szCs w:val="26"/>
        </w:rPr>
      </w:pPr>
      <w:r w:rsidRPr="008F2E53">
        <w:rPr>
          <w:b/>
          <w:sz w:val="26"/>
          <w:szCs w:val="26"/>
          <w:u w:val="single"/>
        </w:rPr>
        <w:t>NB</w:t>
      </w:r>
      <w:r w:rsidRPr="008F2E53">
        <w:rPr>
          <w:b/>
          <w:sz w:val="26"/>
          <w:szCs w:val="26"/>
        </w:rPr>
        <w:t>:</w:t>
      </w:r>
      <w:r>
        <w:rPr>
          <w:sz w:val="26"/>
          <w:szCs w:val="26"/>
        </w:rPr>
        <w:tab/>
        <w:t xml:space="preserve">Any use of apparatus other than the ones specified may leads to candiates being </w:t>
      </w:r>
    </w:p>
    <w:p w14:paraId="6CB4FCBA" w14:textId="2B7B2720" w:rsidR="00C9452C" w:rsidRPr="00C9452C" w:rsidRDefault="00C9452C" w:rsidP="00C9452C">
      <w:pPr>
        <w:ind w:firstLine="720"/>
        <w:rPr>
          <w:sz w:val="26"/>
          <w:szCs w:val="26"/>
        </w:rPr>
      </w:pPr>
      <w:r>
        <w:rPr>
          <w:sz w:val="26"/>
          <w:szCs w:val="26"/>
        </w:rPr>
        <w:t xml:space="preserve">penalized. </w:t>
      </w:r>
    </w:p>
    <w:p w14:paraId="058FB4CD" w14:textId="14B0715D" w:rsidR="00C9452C" w:rsidRPr="00ED58CC" w:rsidRDefault="00C9452C" w:rsidP="00C9452C">
      <w:pPr>
        <w:rPr>
          <w:b/>
          <w:sz w:val="26"/>
          <w:szCs w:val="26"/>
        </w:rPr>
      </w:pPr>
      <w:r w:rsidRPr="008F2E53">
        <w:rPr>
          <w:b/>
          <w:sz w:val="26"/>
          <w:szCs w:val="26"/>
        </w:rPr>
        <w:t>QUESTION 1</w:t>
      </w:r>
    </w:p>
    <w:p w14:paraId="7517CF0C" w14:textId="77777777" w:rsidR="00C9452C" w:rsidRDefault="00C9452C" w:rsidP="00C9452C">
      <w:pPr>
        <w:rPr>
          <w:sz w:val="26"/>
          <w:szCs w:val="26"/>
        </w:rPr>
      </w:pPr>
      <w:r>
        <w:rPr>
          <w:sz w:val="26"/>
          <w:szCs w:val="26"/>
        </w:rPr>
        <w:t>Each candidate will require the following.</w:t>
      </w:r>
    </w:p>
    <w:p w14:paraId="2D6EF081" w14:textId="77777777" w:rsidR="00C9452C" w:rsidRDefault="00C9452C" w:rsidP="00C9452C">
      <w:pPr>
        <w:rPr>
          <w:sz w:val="26"/>
          <w:szCs w:val="26"/>
        </w:rPr>
      </w:pPr>
    </w:p>
    <w:p w14:paraId="140D4322" w14:textId="77777777" w:rsidR="00C9452C" w:rsidRDefault="00C9452C" w:rsidP="00C9452C">
      <w:pPr>
        <w:numPr>
          <w:ilvl w:val="0"/>
          <w:numId w:val="21"/>
        </w:numPr>
        <w:tabs>
          <w:tab w:val="clear" w:pos="720"/>
          <w:tab w:val="num" w:pos="360"/>
        </w:tabs>
        <w:spacing w:after="0" w:line="240" w:lineRule="auto"/>
        <w:ind w:hanging="720"/>
        <w:rPr>
          <w:sz w:val="26"/>
          <w:szCs w:val="26"/>
        </w:rPr>
      </w:pPr>
      <w:r>
        <w:rPr>
          <w:sz w:val="26"/>
          <w:szCs w:val="26"/>
        </w:rPr>
        <w:t>A milliammeter.</w:t>
      </w:r>
    </w:p>
    <w:p w14:paraId="5BD520A7" w14:textId="77777777" w:rsidR="00C9452C" w:rsidRDefault="00C9452C" w:rsidP="00C9452C">
      <w:pPr>
        <w:numPr>
          <w:ilvl w:val="0"/>
          <w:numId w:val="21"/>
        </w:numPr>
        <w:tabs>
          <w:tab w:val="clear" w:pos="720"/>
          <w:tab w:val="num" w:pos="360"/>
        </w:tabs>
        <w:spacing w:after="0" w:line="240" w:lineRule="auto"/>
        <w:ind w:hanging="720"/>
        <w:rPr>
          <w:sz w:val="26"/>
          <w:szCs w:val="26"/>
        </w:rPr>
      </w:pPr>
      <w:r>
        <w:rPr>
          <w:sz w:val="26"/>
          <w:szCs w:val="26"/>
        </w:rPr>
        <w:lastRenderedPageBreak/>
        <w:t>A voltmeter (0 – 3V) or (0 – 5V).</w:t>
      </w:r>
    </w:p>
    <w:p w14:paraId="1A529471" w14:textId="77777777" w:rsidR="00C9452C" w:rsidRDefault="00C9452C" w:rsidP="00C9452C">
      <w:pPr>
        <w:numPr>
          <w:ilvl w:val="0"/>
          <w:numId w:val="21"/>
        </w:numPr>
        <w:tabs>
          <w:tab w:val="clear" w:pos="720"/>
          <w:tab w:val="num" w:pos="360"/>
        </w:tabs>
        <w:spacing w:after="0" w:line="240" w:lineRule="auto"/>
        <w:ind w:hanging="720"/>
        <w:rPr>
          <w:sz w:val="26"/>
          <w:szCs w:val="26"/>
        </w:rPr>
      </w:pPr>
      <w:r>
        <w:rPr>
          <w:sz w:val="26"/>
          <w:szCs w:val="26"/>
        </w:rPr>
        <w:t>A wire mounted on a mm scale (Nichrome wire SWG 32)</w:t>
      </w:r>
    </w:p>
    <w:p w14:paraId="6D156A7F" w14:textId="77777777" w:rsidR="00C9452C" w:rsidRDefault="00C9452C" w:rsidP="00C9452C">
      <w:pPr>
        <w:numPr>
          <w:ilvl w:val="0"/>
          <w:numId w:val="21"/>
        </w:numPr>
        <w:tabs>
          <w:tab w:val="clear" w:pos="720"/>
          <w:tab w:val="num" w:pos="360"/>
        </w:tabs>
        <w:spacing w:after="0" w:line="240" w:lineRule="auto"/>
        <w:ind w:hanging="720"/>
        <w:rPr>
          <w:sz w:val="26"/>
          <w:szCs w:val="26"/>
        </w:rPr>
      </w:pPr>
      <w:r>
        <w:rPr>
          <w:sz w:val="26"/>
          <w:szCs w:val="26"/>
        </w:rPr>
        <w:t>A switch.</w:t>
      </w:r>
    </w:p>
    <w:p w14:paraId="69A373DC" w14:textId="77777777" w:rsidR="00C9452C" w:rsidRDefault="00C9452C" w:rsidP="00C9452C">
      <w:pPr>
        <w:numPr>
          <w:ilvl w:val="0"/>
          <w:numId w:val="21"/>
        </w:numPr>
        <w:tabs>
          <w:tab w:val="clear" w:pos="720"/>
          <w:tab w:val="num" w:pos="360"/>
        </w:tabs>
        <w:spacing w:after="0" w:line="240" w:lineRule="auto"/>
        <w:ind w:hanging="720"/>
        <w:rPr>
          <w:sz w:val="26"/>
          <w:szCs w:val="26"/>
        </w:rPr>
      </w:pPr>
      <w:r>
        <w:rPr>
          <w:sz w:val="26"/>
          <w:szCs w:val="26"/>
        </w:rPr>
        <w:t>A long wire with a crocodile clip at one end (crocodile clip to be used as a slider or jockey).</w:t>
      </w:r>
    </w:p>
    <w:p w14:paraId="3EA0A427" w14:textId="77777777" w:rsidR="00C9452C" w:rsidRDefault="00C9452C" w:rsidP="00C9452C">
      <w:pPr>
        <w:numPr>
          <w:ilvl w:val="0"/>
          <w:numId w:val="21"/>
        </w:numPr>
        <w:tabs>
          <w:tab w:val="clear" w:pos="720"/>
          <w:tab w:val="num" w:pos="360"/>
        </w:tabs>
        <w:spacing w:after="0" w:line="240" w:lineRule="auto"/>
        <w:ind w:hanging="720"/>
        <w:rPr>
          <w:sz w:val="26"/>
          <w:szCs w:val="26"/>
        </w:rPr>
      </w:pPr>
      <w:r>
        <w:rPr>
          <w:sz w:val="26"/>
          <w:szCs w:val="26"/>
        </w:rPr>
        <w:t>A micrometer screw gauge (may be shared).</w:t>
      </w:r>
    </w:p>
    <w:p w14:paraId="33C62EDB" w14:textId="77777777" w:rsidR="00C9452C" w:rsidRDefault="00C9452C" w:rsidP="00C9452C">
      <w:pPr>
        <w:numPr>
          <w:ilvl w:val="0"/>
          <w:numId w:val="21"/>
        </w:numPr>
        <w:tabs>
          <w:tab w:val="clear" w:pos="720"/>
          <w:tab w:val="num" w:pos="360"/>
        </w:tabs>
        <w:spacing w:after="0" w:line="240" w:lineRule="auto"/>
        <w:ind w:hanging="720"/>
        <w:rPr>
          <w:sz w:val="26"/>
          <w:szCs w:val="26"/>
        </w:rPr>
      </w:pPr>
      <w:r>
        <w:rPr>
          <w:sz w:val="26"/>
          <w:szCs w:val="26"/>
        </w:rPr>
        <w:t>5 connecting wires, two with crocodile clips at the end.</w:t>
      </w:r>
    </w:p>
    <w:p w14:paraId="5500545C" w14:textId="77777777" w:rsidR="00C9452C" w:rsidRDefault="00C9452C" w:rsidP="00C9452C">
      <w:pPr>
        <w:numPr>
          <w:ilvl w:val="0"/>
          <w:numId w:val="21"/>
        </w:numPr>
        <w:tabs>
          <w:tab w:val="clear" w:pos="720"/>
          <w:tab w:val="num" w:pos="360"/>
        </w:tabs>
        <w:spacing w:after="0" w:line="240" w:lineRule="auto"/>
        <w:ind w:hanging="720"/>
        <w:rPr>
          <w:sz w:val="26"/>
          <w:szCs w:val="26"/>
        </w:rPr>
      </w:pPr>
      <w:r>
        <w:rPr>
          <w:sz w:val="26"/>
          <w:szCs w:val="26"/>
        </w:rPr>
        <w:t>One new dry cell size D.</w:t>
      </w:r>
    </w:p>
    <w:p w14:paraId="08B12E3C" w14:textId="77777777" w:rsidR="00C9452C" w:rsidRDefault="00C9452C" w:rsidP="00C9452C">
      <w:pPr>
        <w:numPr>
          <w:ilvl w:val="0"/>
          <w:numId w:val="21"/>
        </w:numPr>
        <w:tabs>
          <w:tab w:val="clear" w:pos="720"/>
          <w:tab w:val="num" w:pos="360"/>
        </w:tabs>
        <w:spacing w:after="0" w:line="240" w:lineRule="auto"/>
        <w:ind w:hanging="720"/>
        <w:rPr>
          <w:sz w:val="26"/>
          <w:szCs w:val="26"/>
        </w:rPr>
      </w:pPr>
      <w:r>
        <w:rPr>
          <w:sz w:val="26"/>
          <w:szCs w:val="26"/>
        </w:rPr>
        <w:t>Cell holder.</w:t>
      </w:r>
    </w:p>
    <w:p w14:paraId="10475AFD" w14:textId="77777777" w:rsidR="00C9452C" w:rsidRDefault="00C9452C" w:rsidP="00C9452C">
      <w:pPr>
        <w:ind w:left="360"/>
        <w:rPr>
          <w:sz w:val="26"/>
          <w:szCs w:val="26"/>
        </w:rPr>
      </w:pPr>
    </w:p>
    <w:p w14:paraId="1C7A4F50" w14:textId="77777777" w:rsidR="00C9452C" w:rsidRPr="003768FB" w:rsidRDefault="00C9452C" w:rsidP="00C9452C">
      <w:pPr>
        <w:rPr>
          <w:b/>
          <w:sz w:val="26"/>
          <w:szCs w:val="26"/>
        </w:rPr>
      </w:pPr>
      <w:r w:rsidRPr="003768FB">
        <w:rPr>
          <w:b/>
          <w:sz w:val="26"/>
          <w:szCs w:val="26"/>
        </w:rPr>
        <w:t>QUESTION 2</w:t>
      </w:r>
    </w:p>
    <w:p w14:paraId="1B417AC5" w14:textId="77777777" w:rsidR="00C9452C" w:rsidRDefault="00C9452C" w:rsidP="00C9452C">
      <w:pPr>
        <w:ind w:left="360"/>
        <w:rPr>
          <w:sz w:val="26"/>
          <w:szCs w:val="26"/>
        </w:rPr>
      </w:pPr>
    </w:p>
    <w:p w14:paraId="3A0F8EB7" w14:textId="77777777" w:rsidR="00C9452C" w:rsidRDefault="00C9452C" w:rsidP="00C9452C">
      <w:pPr>
        <w:numPr>
          <w:ilvl w:val="0"/>
          <w:numId w:val="22"/>
        </w:numPr>
        <w:tabs>
          <w:tab w:val="clear" w:pos="1080"/>
        </w:tabs>
        <w:spacing w:after="0" w:line="240" w:lineRule="auto"/>
        <w:ind w:left="360"/>
        <w:rPr>
          <w:sz w:val="26"/>
          <w:szCs w:val="26"/>
        </w:rPr>
      </w:pPr>
      <w:r>
        <w:rPr>
          <w:sz w:val="26"/>
          <w:szCs w:val="26"/>
        </w:rPr>
        <w:t>A metallic marble (bob) with hook.</w:t>
      </w:r>
    </w:p>
    <w:p w14:paraId="01E2D056" w14:textId="77777777" w:rsidR="00C9452C" w:rsidRDefault="00C9452C" w:rsidP="00C9452C">
      <w:pPr>
        <w:numPr>
          <w:ilvl w:val="0"/>
          <w:numId w:val="22"/>
        </w:numPr>
        <w:tabs>
          <w:tab w:val="clear" w:pos="1080"/>
        </w:tabs>
        <w:spacing w:after="0" w:line="240" w:lineRule="auto"/>
        <w:ind w:left="360"/>
        <w:rPr>
          <w:sz w:val="26"/>
          <w:szCs w:val="26"/>
        </w:rPr>
      </w:pPr>
      <w:r>
        <w:rPr>
          <w:sz w:val="26"/>
          <w:szCs w:val="26"/>
        </w:rPr>
        <w:t xml:space="preserve">Two wooden blocks measuring 1cm </w:t>
      </w:r>
      <w:r>
        <w:rPr>
          <w:sz w:val="26"/>
          <w:szCs w:val="26"/>
        </w:rPr>
        <w:sym w:font="Symbol" w:char="F0B4"/>
      </w:r>
      <w:r>
        <w:rPr>
          <w:sz w:val="26"/>
          <w:szCs w:val="26"/>
        </w:rPr>
        <w:t xml:space="preserve"> 3cm </w:t>
      </w:r>
      <w:r>
        <w:rPr>
          <w:sz w:val="26"/>
          <w:szCs w:val="26"/>
        </w:rPr>
        <w:sym w:font="Symbol" w:char="F0B4"/>
      </w:r>
      <w:r>
        <w:rPr>
          <w:sz w:val="26"/>
          <w:szCs w:val="26"/>
        </w:rPr>
        <w:t xml:space="preserve"> 4cm.</w:t>
      </w:r>
    </w:p>
    <w:p w14:paraId="755F1C26" w14:textId="77777777" w:rsidR="00C9452C" w:rsidRDefault="00C9452C" w:rsidP="00C9452C">
      <w:pPr>
        <w:numPr>
          <w:ilvl w:val="0"/>
          <w:numId w:val="22"/>
        </w:numPr>
        <w:tabs>
          <w:tab w:val="clear" w:pos="1080"/>
        </w:tabs>
        <w:spacing w:after="0" w:line="240" w:lineRule="auto"/>
        <w:ind w:left="360"/>
        <w:rPr>
          <w:sz w:val="26"/>
          <w:szCs w:val="26"/>
        </w:rPr>
      </w:pPr>
      <w:r>
        <w:rPr>
          <w:sz w:val="26"/>
          <w:szCs w:val="26"/>
        </w:rPr>
        <w:t>Clamp, boss and retort stand.</w:t>
      </w:r>
    </w:p>
    <w:p w14:paraId="5CC7E4C0" w14:textId="77777777" w:rsidR="00C9452C" w:rsidRDefault="00C9452C" w:rsidP="00C9452C">
      <w:pPr>
        <w:numPr>
          <w:ilvl w:val="0"/>
          <w:numId w:val="22"/>
        </w:numPr>
        <w:tabs>
          <w:tab w:val="clear" w:pos="1080"/>
        </w:tabs>
        <w:spacing w:after="0" w:line="240" w:lineRule="auto"/>
        <w:ind w:left="360"/>
        <w:rPr>
          <w:sz w:val="26"/>
          <w:szCs w:val="26"/>
        </w:rPr>
      </w:pPr>
      <w:r>
        <w:rPr>
          <w:sz w:val="26"/>
          <w:szCs w:val="26"/>
        </w:rPr>
        <w:t>Meter rule.</w:t>
      </w:r>
    </w:p>
    <w:p w14:paraId="7B9F8FC2" w14:textId="77777777" w:rsidR="00C9452C" w:rsidRDefault="00C9452C" w:rsidP="00C9452C">
      <w:pPr>
        <w:numPr>
          <w:ilvl w:val="0"/>
          <w:numId w:val="22"/>
        </w:numPr>
        <w:tabs>
          <w:tab w:val="clear" w:pos="1080"/>
        </w:tabs>
        <w:spacing w:after="0" w:line="240" w:lineRule="auto"/>
        <w:ind w:left="360"/>
        <w:rPr>
          <w:sz w:val="26"/>
          <w:szCs w:val="26"/>
        </w:rPr>
      </w:pPr>
      <w:r>
        <w:rPr>
          <w:sz w:val="26"/>
          <w:szCs w:val="26"/>
        </w:rPr>
        <w:t>Stop watch.</w:t>
      </w:r>
    </w:p>
    <w:p w14:paraId="335B08E7" w14:textId="77777777" w:rsidR="00C9452C" w:rsidRDefault="00C9452C" w:rsidP="00C9452C">
      <w:pPr>
        <w:numPr>
          <w:ilvl w:val="0"/>
          <w:numId w:val="22"/>
        </w:numPr>
        <w:tabs>
          <w:tab w:val="clear" w:pos="1080"/>
        </w:tabs>
        <w:spacing w:after="0" w:line="240" w:lineRule="auto"/>
        <w:ind w:left="360"/>
        <w:rPr>
          <w:sz w:val="26"/>
          <w:szCs w:val="26"/>
        </w:rPr>
      </w:pPr>
      <w:r>
        <w:rPr>
          <w:sz w:val="26"/>
          <w:szCs w:val="26"/>
        </w:rPr>
        <w:t>Thread of about 70cm.</w:t>
      </w:r>
    </w:p>
    <w:p w14:paraId="46715079" w14:textId="77777777" w:rsidR="00C9452C" w:rsidRDefault="00C9452C" w:rsidP="00C9452C">
      <w:pPr>
        <w:numPr>
          <w:ilvl w:val="0"/>
          <w:numId w:val="22"/>
        </w:numPr>
        <w:tabs>
          <w:tab w:val="clear" w:pos="1080"/>
        </w:tabs>
        <w:spacing w:after="0" w:line="240" w:lineRule="auto"/>
        <w:ind w:left="360"/>
        <w:rPr>
          <w:sz w:val="26"/>
          <w:szCs w:val="26"/>
        </w:rPr>
      </w:pPr>
      <w:r>
        <w:rPr>
          <w:sz w:val="26"/>
          <w:szCs w:val="26"/>
        </w:rPr>
        <w:t>Cello tape (2 pieces of about 10cm long).</w:t>
      </w:r>
    </w:p>
    <w:p w14:paraId="04290189" w14:textId="77777777" w:rsidR="00C9452C" w:rsidRDefault="00C9452C" w:rsidP="00C9452C">
      <w:pPr>
        <w:numPr>
          <w:ilvl w:val="0"/>
          <w:numId w:val="22"/>
        </w:numPr>
        <w:tabs>
          <w:tab w:val="clear" w:pos="1080"/>
        </w:tabs>
        <w:spacing w:after="0" w:line="240" w:lineRule="auto"/>
        <w:ind w:left="360"/>
        <w:rPr>
          <w:sz w:val="26"/>
          <w:szCs w:val="26"/>
        </w:rPr>
      </w:pPr>
      <w:r w:rsidRPr="008F2E53">
        <w:rPr>
          <w:position w:val="-18"/>
          <w:sz w:val="26"/>
          <w:szCs w:val="26"/>
        </w:rPr>
        <w:object w:dxaOrig="360" w:dyaOrig="480" w14:anchorId="5B2F0DB7">
          <v:shape id="_x0000_i1035" type="#_x0000_t75" style="width:18pt;height:24pt" o:ole="">
            <v:imagedata r:id="rId28" o:title=""/>
          </v:shape>
          <o:OLEObject Type="Embed" ProgID="Equation.3" ShapeID="_x0000_i1035" DrawAspect="Content" ObjectID="_1699878974" r:id="rId29"/>
        </w:object>
      </w:r>
      <w:r>
        <w:rPr>
          <w:sz w:val="26"/>
          <w:szCs w:val="26"/>
        </w:rPr>
        <w:t xml:space="preserve"> metre rule attached to a wooden block of (5cm </w:t>
      </w:r>
      <w:r>
        <w:rPr>
          <w:sz w:val="26"/>
          <w:szCs w:val="26"/>
        </w:rPr>
        <w:sym w:font="Symbol" w:char="F0B4"/>
      </w:r>
      <w:r>
        <w:rPr>
          <w:sz w:val="26"/>
          <w:szCs w:val="26"/>
        </w:rPr>
        <w:t xml:space="preserve"> 5cm </w:t>
      </w:r>
      <w:r>
        <w:rPr>
          <w:sz w:val="26"/>
          <w:szCs w:val="26"/>
        </w:rPr>
        <w:sym w:font="Symbol" w:char="F0B4"/>
      </w:r>
      <w:r>
        <w:rPr>
          <w:sz w:val="26"/>
          <w:szCs w:val="26"/>
        </w:rPr>
        <w:t xml:space="preserve"> 5cm) as shown </w:t>
      </w:r>
    </w:p>
    <w:p w14:paraId="342C9480" w14:textId="77777777" w:rsidR="00C9452C" w:rsidRDefault="00C9452C" w:rsidP="00C9452C">
      <w:pPr>
        <w:ind w:left="360"/>
        <w:rPr>
          <w:sz w:val="26"/>
          <w:szCs w:val="26"/>
        </w:rPr>
      </w:pPr>
      <w:r>
        <w:rPr>
          <w:sz w:val="26"/>
          <w:szCs w:val="26"/>
        </w:rPr>
        <w:t>using cello tape/plastine.</w:t>
      </w:r>
    </w:p>
    <w:p w14:paraId="2D49C107" w14:textId="71965E6E" w:rsidR="00C9452C" w:rsidRDefault="00C9452C" w:rsidP="00C9452C">
      <w:pPr>
        <w:rPr>
          <w:sz w:val="26"/>
          <w:szCs w:val="26"/>
        </w:rPr>
      </w:pPr>
      <w:r>
        <w:rPr>
          <w:noProof/>
          <w:sz w:val="26"/>
          <w:szCs w:val="26"/>
        </w:rPr>
        <mc:AlternateContent>
          <mc:Choice Requires="wpg">
            <w:drawing>
              <wp:anchor distT="0" distB="0" distL="114300" distR="114300" simplePos="0" relativeHeight="251688960" behindDoc="0" locked="0" layoutInCell="1" allowOverlap="1" wp14:anchorId="44E68953" wp14:editId="6E5FF066">
                <wp:simplePos x="0" y="0"/>
                <wp:positionH relativeFrom="column">
                  <wp:posOffset>742950</wp:posOffset>
                </wp:positionH>
                <wp:positionV relativeFrom="paragraph">
                  <wp:posOffset>143510</wp:posOffset>
                </wp:positionV>
                <wp:extent cx="2857500" cy="617220"/>
                <wp:effectExtent l="9525" t="3810" r="0" b="7620"/>
                <wp:wrapNone/>
                <wp:docPr id="80" name="Group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57500" cy="617220"/>
                          <a:chOff x="2160" y="8400"/>
                          <a:chExt cx="4500" cy="972"/>
                        </a:xfrm>
                      </wpg:grpSpPr>
                      <wps:wsp>
                        <wps:cNvPr id="81" name="Rectangle 94"/>
                        <wps:cNvSpPr>
                          <a:spLocks noChangeArrowheads="1"/>
                        </wps:cNvSpPr>
                        <wps:spPr bwMode="auto">
                          <a:xfrm>
                            <a:off x="2160" y="8515"/>
                            <a:ext cx="720" cy="720"/>
                          </a:xfrm>
                          <a:prstGeom prst="rect">
                            <a:avLst/>
                          </a:prstGeom>
                          <a:pattFill prst="wd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82" name="Rectangle 95"/>
                        <wps:cNvSpPr>
                          <a:spLocks noChangeArrowheads="1"/>
                        </wps:cNvSpPr>
                        <wps:spPr bwMode="auto">
                          <a:xfrm>
                            <a:off x="2160" y="9180"/>
                            <a:ext cx="3780" cy="1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83" name="Group 96"/>
                        <wpg:cNvGrpSpPr>
                          <a:grpSpLocks/>
                        </wpg:cNvGrpSpPr>
                        <wpg:grpSpPr bwMode="auto">
                          <a:xfrm>
                            <a:off x="2310" y="9255"/>
                            <a:ext cx="540" cy="117"/>
                            <a:chOff x="5460" y="11730"/>
                            <a:chExt cx="540" cy="117"/>
                          </a:xfrm>
                        </wpg:grpSpPr>
                        <wps:wsp>
                          <wps:cNvPr id="84" name="Line 97"/>
                          <wps:cNvCnPr>
                            <a:cxnSpLocks noChangeShapeType="1"/>
                          </wps:cNvCnPr>
                          <wps:spPr bwMode="auto">
                            <a:xfrm>
                              <a:off x="5460" y="11730"/>
                              <a:ext cx="0"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Line 98"/>
                          <wps:cNvCnPr>
                            <a:cxnSpLocks noChangeShapeType="1"/>
                          </wps:cNvCnPr>
                          <wps:spPr bwMode="auto">
                            <a:xfrm>
                              <a:off x="5640" y="11739"/>
                              <a:ext cx="0"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Line 99"/>
                          <wps:cNvCnPr>
                            <a:cxnSpLocks noChangeShapeType="1"/>
                          </wps:cNvCnPr>
                          <wps:spPr bwMode="auto">
                            <a:xfrm>
                              <a:off x="5820" y="11730"/>
                              <a:ext cx="0"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Line 100"/>
                          <wps:cNvCnPr>
                            <a:cxnSpLocks noChangeShapeType="1"/>
                          </wps:cNvCnPr>
                          <wps:spPr bwMode="auto">
                            <a:xfrm>
                              <a:off x="6000" y="11730"/>
                              <a:ext cx="0"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88" name="Group 101"/>
                        <wpg:cNvGrpSpPr>
                          <a:grpSpLocks/>
                        </wpg:cNvGrpSpPr>
                        <wpg:grpSpPr bwMode="auto">
                          <a:xfrm>
                            <a:off x="3015" y="9255"/>
                            <a:ext cx="540" cy="117"/>
                            <a:chOff x="5460" y="11730"/>
                            <a:chExt cx="540" cy="117"/>
                          </a:xfrm>
                        </wpg:grpSpPr>
                        <wps:wsp>
                          <wps:cNvPr id="89" name="Line 102"/>
                          <wps:cNvCnPr>
                            <a:cxnSpLocks noChangeShapeType="1"/>
                          </wps:cNvCnPr>
                          <wps:spPr bwMode="auto">
                            <a:xfrm>
                              <a:off x="5460" y="11730"/>
                              <a:ext cx="0"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103"/>
                          <wps:cNvCnPr>
                            <a:cxnSpLocks noChangeShapeType="1"/>
                          </wps:cNvCnPr>
                          <wps:spPr bwMode="auto">
                            <a:xfrm>
                              <a:off x="5640" y="11739"/>
                              <a:ext cx="0"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 name="Line 104"/>
                          <wps:cNvCnPr>
                            <a:cxnSpLocks noChangeShapeType="1"/>
                          </wps:cNvCnPr>
                          <wps:spPr bwMode="auto">
                            <a:xfrm>
                              <a:off x="5820" y="11730"/>
                              <a:ext cx="0"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105"/>
                          <wps:cNvCnPr>
                            <a:cxnSpLocks noChangeShapeType="1"/>
                          </wps:cNvCnPr>
                          <wps:spPr bwMode="auto">
                            <a:xfrm>
                              <a:off x="6000" y="11730"/>
                              <a:ext cx="0"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93" name="Group 106"/>
                        <wpg:cNvGrpSpPr>
                          <a:grpSpLocks/>
                        </wpg:cNvGrpSpPr>
                        <wpg:grpSpPr bwMode="auto">
                          <a:xfrm>
                            <a:off x="3735" y="9255"/>
                            <a:ext cx="540" cy="117"/>
                            <a:chOff x="5460" y="11730"/>
                            <a:chExt cx="540" cy="117"/>
                          </a:xfrm>
                        </wpg:grpSpPr>
                        <wps:wsp>
                          <wps:cNvPr id="94" name="Line 107"/>
                          <wps:cNvCnPr>
                            <a:cxnSpLocks noChangeShapeType="1"/>
                          </wps:cNvCnPr>
                          <wps:spPr bwMode="auto">
                            <a:xfrm>
                              <a:off x="5460" y="11730"/>
                              <a:ext cx="0"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Line 108"/>
                          <wps:cNvCnPr>
                            <a:cxnSpLocks noChangeShapeType="1"/>
                          </wps:cNvCnPr>
                          <wps:spPr bwMode="auto">
                            <a:xfrm>
                              <a:off x="5640" y="11739"/>
                              <a:ext cx="0"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109"/>
                          <wps:cNvCnPr>
                            <a:cxnSpLocks noChangeShapeType="1"/>
                          </wps:cNvCnPr>
                          <wps:spPr bwMode="auto">
                            <a:xfrm>
                              <a:off x="5820" y="11730"/>
                              <a:ext cx="0"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110"/>
                          <wps:cNvCnPr>
                            <a:cxnSpLocks noChangeShapeType="1"/>
                          </wps:cNvCnPr>
                          <wps:spPr bwMode="auto">
                            <a:xfrm>
                              <a:off x="6000" y="11730"/>
                              <a:ext cx="0"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98" name="Group 111"/>
                        <wpg:cNvGrpSpPr>
                          <a:grpSpLocks/>
                        </wpg:cNvGrpSpPr>
                        <wpg:grpSpPr bwMode="auto">
                          <a:xfrm>
                            <a:off x="4500" y="9240"/>
                            <a:ext cx="540" cy="117"/>
                            <a:chOff x="5460" y="11730"/>
                            <a:chExt cx="540" cy="117"/>
                          </a:xfrm>
                        </wpg:grpSpPr>
                        <wps:wsp>
                          <wps:cNvPr id="99" name="Line 112"/>
                          <wps:cNvCnPr>
                            <a:cxnSpLocks noChangeShapeType="1"/>
                          </wps:cNvCnPr>
                          <wps:spPr bwMode="auto">
                            <a:xfrm>
                              <a:off x="5460" y="11730"/>
                              <a:ext cx="0"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Line 113"/>
                          <wps:cNvCnPr>
                            <a:cxnSpLocks noChangeShapeType="1"/>
                          </wps:cNvCnPr>
                          <wps:spPr bwMode="auto">
                            <a:xfrm>
                              <a:off x="5640" y="11739"/>
                              <a:ext cx="0"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Line 114"/>
                          <wps:cNvCnPr>
                            <a:cxnSpLocks noChangeShapeType="1"/>
                          </wps:cNvCnPr>
                          <wps:spPr bwMode="auto">
                            <a:xfrm>
                              <a:off x="5820" y="11730"/>
                              <a:ext cx="0"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Line 115"/>
                          <wps:cNvCnPr>
                            <a:cxnSpLocks noChangeShapeType="1"/>
                          </wps:cNvCnPr>
                          <wps:spPr bwMode="auto">
                            <a:xfrm>
                              <a:off x="6000" y="11730"/>
                              <a:ext cx="0"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03" name="Group 116"/>
                        <wpg:cNvGrpSpPr>
                          <a:grpSpLocks/>
                        </wpg:cNvGrpSpPr>
                        <wpg:grpSpPr bwMode="auto">
                          <a:xfrm>
                            <a:off x="5220" y="9255"/>
                            <a:ext cx="540" cy="117"/>
                            <a:chOff x="5460" y="11730"/>
                            <a:chExt cx="540" cy="117"/>
                          </a:xfrm>
                        </wpg:grpSpPr>
                        <wps:wsp>
                          <wps:cNvPr id="104" name="Line 117"/>
                          <wps:cNvCnPr>
                            <a:cxnSpLocks noChangeShapeType="1"/>
                          </wps:cNvCnPr>
                          <wps:spPr bwMode="auto">
                            <a:xfrm>
                              <a:off x="5460" y="11730"/>
                              <a:ext cx="0"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Line 118"/>
                          <wps:cNvCnPr>
                            <a:cxnSpLocks noChangeShapeType="1"/>
                          </wps:cNvCnPr>
                          <wps:spPr bwMode="auto">
                            <a:xfrm>
                              <a:off x="5640" y="11739"/>
                              <a:ext cx="0"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 name="Line 119"/>
                          <wps:cNvCnPr>
                            <a:cxnSpLocks noChangeShapeType="1"/>
                          </wps:cNvCnPr>
                          <wps:spPr bwMode="auto">
                            <a:xfrm>
                              <a:off x="5820" y="11730"/>
                              <a:ext cx="0"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 name="Line 120"/>
                          <wps:cNvCnPr>
                            <a:cxnSpLocks noChangeShapeType="1"/>
                          </wps:cNvCnPr>
                          <wps:spPr bwMode="auto">
                            <a:xfrm>
                              <a:off x="6000" y="11730"/>
                              <a:ext cx="0"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08" name="Line 121"/>
                        <wps:cNvCnPr>
                          <a:cxnSpLocks noChangeShapeType="1"/>
                        </wps:cNvCnPr>
                        <wps:spPr bwMode="auto">
                          <a:xfrm flipV="1">
                            <a:off x="2700" y="8640"/>
                            <a:ext cx="54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 name="Line 122"/>
                        <wps:cNvCnPr>
                          <a:cxnSpLocks noChangeShapeType="1"/>
                        </wps:cNvCnPr>
                        <wps:spPr bwMode="auto">
                          <a:xfrm flipV="1">
                            <a:off x="4710" y="9000"/>
                            <a:ext cx="54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 name="Text Box 123"/>
                        <wps:cNvSpPr txBox="1">
                          <a:spLocks noChangeArrowheads="1"/>
                        </wps:cNvSpPr>
                        <wps:spPr bwMode="auto">
                          <a:xfrm>
                            <a:off x="3135" y="8400"/>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2E1A25" w14:textId="77777777" w:rsidR="00C9452C" w:rsidRPr="00FD130F" w:rsidRDefault="00C9452C" w:rsidP="00C9452C">
                              <w:pPr>
                                <w:rPr>
                                  <w:rFonts w:ascii="Calibri" w:hAnsi="Calibri"/>
                                </w:rPr>
                              </w:pPr>
                              <w:r w:rsidRPr="00FD130F">
                                <w:rPr>
                                  <w:rFonts w:ascii="Calibri" w:hAnsi="Calibri"/>
                                </w:rPr>
                                <w:t>Wooden block</w:t>
                              </w:r>
                            </w:p>
                          </w:txbxContent>
                        </wps:txbx>
                        <wps:bodyPr rot="0" vert="horz" wrap="square" lIns="91440" tIns="45720" rIns="91440" bIns="45720" anchor="t" anchorCtr="0" upright="1">
                          <a:noAutofit/>
                        </wps:bodyPr>
                      </wps:wsp>
                      <wps:wsp>
                        <wps:cNvPr id="111" name="Text Box 124"/>
                        <wps:cNvSpPr txBox="1">
                          <a:spLocks noChangeArrowheads="1"/>
                        </wps:cNvSpPr>
                        <wps:spPr bwMode="auto">
                          <a:xfrm>
                            <a:off x="5220" y="8640"/>
                            <a:ext cx="14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17A31D" w14:textId="77777777" w:rsidR="00C9452C" w:rsidRPr="00FD130F" w:rsidRDefault="00C9452C" w:rsidP="00C9452C">
                              <w:pPr>
                                <w:rPr>
                                  <w:rFonts w:ascii="Calibri" w:hAnsi="Calibri"/>
                                </w:rPr>
                              </w:pPr>
                              <w:r>
                                <w:rPr>
                                  <w:rFonts w:ascii="Calibri" w:hAnsi="Calibri"/>
                                </w:rPr>
                                <w:t>½ metre rul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44E68953" id="Group 80" o:spid="_x0000_s1081" style="position:absolute;margin-left:58.5pt;margin-top:11.3pt;width:225pt;height:48.6pt;z-index:251688960" coordorigin="2160,8400" coordsize="4500,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">
                <v:rect id="Rectangle 94" o:spid="_x0000_s1082" style="position:absolute;left:2160;top:8515;width:72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" fillcolor="black">
                  <v:fill r:id="rId30" o:title="" type="pattern"/>
                </v:rect>
                <v:rect id="Rectangle 95" o:spid="_x0000_s1083" style="position:absolute;left:2160;top:9180;width:37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"/>
                <v:group id="Group 96" o:spid="_x0000_s1084" style="position:absolute;left:2310;top:9255;width:540;height:117" coordorigin="5460,11730" coordsize="540,1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line id="Line 97" o:spid="_x0000_s1085" style="position:absolute;visibility:visible;mso-wrap-style:square" from="5460,11730" to="5460,11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JgMxgAAANsAAAAPAAAAZHJzL2Rvd25yZXYueG1sRI9Ba8JA&#10;FITvgv9heYI33VhLkN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LBCYDMYAAADbAAAA&#10;DwAAAAAAAAAAAAAAAAAHAgAAZHJzL2Rvd25yZXYueG1sUEsFBgAAAAADAAMAtwAAAPoCAAAAAA==&#10;"/>
                  <v:line id="Line 98" o:spid="_x0000_s1086" style="position:absolute;visibility:visible;mso-wrap-style:square" from="5640,11739" to="5640,11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D2XxgAAANsAAAAPAAAAZHJzL2Rvd25yZXYueG1sRI9Ba8JA&#10;FITvgv9heYI33VhpkN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Q1w9l8YAAADbAAAA&#10;DwAAAAAAAAAAAAAAAAAHAgAAZHJzL2Rvd25yZXYueG1sUEsFBgAAAAADAAMAtwAAAPoCAAAAAA==&#10;"/>
                  <v:line id="Line 99" o:spid="_x0000_s1087" style="position:absolute;visibility:visible;mso-wrap-style:square" from="5820,11730" to="5820,11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"/>
                  <v:line id="Line 100" o:spid="_x0000_s1088" style="position:absolute;visibility:visible;mso-wrap-style:square" from="6000,11730" to="6000,11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gZ7xgAAANsAAAAPAAAAZHJzL2Rvd25yZXYueG1sRI9Ba8JA&#10;FITvgv9heYI33Vghld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3MIGe8YAAADbAAAA&#10;DwAAAAAAAAAAAAAAAAAHAgAAZHJzL2Rvd25yZXYueG1sUEsFBgAAAAADAAMAtwAAAPoCAAAAAA==&#10;"/>
                </v:group>
                <v:group id="Group 101" o:spid="_x0000_s1089" style="position:absolute;left:3015;top:9255;width:540;height:117" coordorigin="5460,11730" coordsize="540,1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">
                  <v:line id="Line 102" o:spid="_x0000_s1090" style="position:absolute;visibility:visible;mso-wrap-style:square" from="5460,11730" to="5460,11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"/>
                  <v:line id="Line 103" o:spid="_x0000_s1091" style="position:absolute;visibility:visible;mso-wrap-style:square" from="5640,11739" to="5640,11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"/>
                  <v:line id="Line 104" o:spid="_x0000_s1092" style="position:absolute;visibility:visible;mso-wrap-style:square" from="5820,11730" to="5820,11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"/>
                  <v:line id="Line 105" o:spid="_x0000_s1093" style="position:absolute;visibility:visible;mso-wrap-style:square" from="6000,11730" to="6000,11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"/>
                </v:group>
                <v:group id="Group 106" o:spid="_x0000_s1094" style="position:absolute;left:3735;top:9255;width:540;height:117" coordorigin="5460,11730" coordsize="540,1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line id="Line 107" o:spid="_x0000_s1095" style="position:absolute;visibility:visible;mso-wrap-style:square" from="5460,11730" to="5460,11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7RxgAAANsAAAAPAAAAZHJzL2Rvd25yZXYueG1sRI9Ba8JA&#10;FITvgv9heUJvumkr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qckO0cYAAADbAAAA&#10;DwAAAAAAAAAAAAAAAAAHAgAAZHJzL2Rvd25yZXYueG1sUEsFBgAAAAADAAMAtwAAAPoCAAAAAA==&#10;"/>
                  <v:line id="Line 108" o:spid="_x0000_s1096" style="position:absolute;visibility:visible;mso-wrap-style:square" from="5640,11739" to="5640,11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atKxgAAANsAAAAPAAAAZHJzL2Rvd25yZXYueG1sRI9Ba8JA&#10;FITvgv9heUJvummL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xoWrSsYAAADbAAAA&#10;DwAAAAAAAAAAAAAAAAAHAgAAZHJzL2Rvd25yZXYueG1sUEsFBgAAAAADAAMAtwAAAPoCAAAAAA==&#10;"/>
                  <v:line id="Line 109" o:spid="_x0000_s1097" style="position:absolute;visibility:visible;mso-wrap-style:square" from="5820,11730" to="5820,11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"/>
                  <v:line id="Line 110" o:spid="_x0000_s1098" style="position:absolute;visibility:visible;mso-wrap-style:square" from="6000,11730" to="6000,11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"/>
                </v:group>
                <v:group id="Group 111" o:spid="_x0000_s1099" style="position:absolute;left:4500;top:9240;width:540;height:117" coordorigin="5460,11730" coordsize="540,1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line id="Line 112" o:spid="_x0000_s1100" style="position:absolute;visibility:visible;mso-wrap-style:square" from="5460,11730" to="5460,11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"/>
                  <v:line id="Line 113" o:spid="_x0000_s1101" style="position:absolute;visibility:visible;mso-wrap-style:square" from="5640,11739" to="5640,11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De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N8eUYm0Ms/AAAA//8DAFBLAQItABQABgAIAAAAIQDb4fbL7gAAAIUBAAATAAAAAAAA&#10;AAAAAAAAAAAAAABbQ29udGVudF9UeXBlc10ueG1sUEsBAi0AFAAGAAgAAAAhAFr0LFu/AAAAFQEA&#10;AAsAAAAAAAAAAAAAAAAAHwEAAF9yZWxzLy5yZWxzUEsBAi0AFAAGAAgAAAAhAJb5AN7HAAAA3AAA&#10;AA8AAAAAAAAAAAAAAAAABwIAAGRycy9kb3ducmV2LnhtbFBLBQYAAAAAAwADALcAAAD7AgAAAAA=&#10;"/>
                  <v:line id="Line 114" o:spid="_x0000_s1102" style="position:absolute;visibility:visible;mso-wrap-style:square" from="5820,11730" to="5820,11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"/>
                  <v:line id="Line 115" o:spid="_x0000_s1103" style="position:absolute;visibility:visible;mso-wrap-style:square" from="6000,11730" to="6000,11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"/>
                </v:group>
                <v:group id="Group 116" o:spid="_x0000_s1104" style="position:absolute;left:5220;top:9255;width:540;height:117" coordorigin="5460,11730" coordsize="540,1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">
                  <v:line id="Line 117" o:spid="_x0000_s1105" style="position:absolute;visibility:visible;mso-wrap-style:square" from="5460,11730" to="5460,11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"/>
                  <v:line id="Line 118" o:spid="_x0000_s1106" style="position:absolute;visibility:visible;mso-wrap-style:square" from="5640,11739" to="5640,11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"/>
                  <v:line id="Line 119" o:spid="_x0000_s1107" style="position:absolute;visibility:visible;mso-wrap-style:square" from="5820,11730" to="5820,11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"/>
                  <v:line id="Line 120" o:spid="_x0000_s1108" style="position:absolute;visibility:visible;mso-wrap-style:square" from="6000,11730" to="6000,11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"/>
                </v:group>
                <v:line id="Line 121" o:spid="_x0000_s1109" style="position:absolute;flip:y;visibility:visible;mso-wrap-style:square" from="2700,8640" to="3240,88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"/>
                <v:line id="Line 122" o:spid="_x0000_s1110" style="position:absolute;flip:y;visibility:visible;mso-wrap-style:square" from="4710,9000" to="5250,91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"/>
                <v:shape id="Text Box 123" o:spid="_x0000_s1111" type="#_x0000_t202" style="position:absolute;left:3135;top:8400;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" filled="f" stroked="f">
                  <v:textbox>
                    <w:txbxContent>
                      <w:p w14:paraId="372E1A25" w14:textId="77777777" w:rsidR="00C9452C" w:rsidRPr="00FD130F" w:rsidRDefault="00C9452C" w:rsidP="00C9452C">
                        <w:pPr>
                          <w:rPr>
                            <w:rFonts w:ascii="Calibri" w:hAnsi="Calibri"/>
                          </w:rPr>
                        </w:pPr>
                        <w:r w:rsidRPr="00FD130F">
                          <w:rPr>
                            <w:rFonts w:ascii="Calibri" w:hAnsi="Calibri"/>
                          </w:rPr>
                          <w:t>Wooden block</w:t>
                        </w:r>
                      </w:p>
                    </w:txbxContent>
                  </v:textbox>
                </v:shape>
                <v:shape id="Text Box 124" o:spid="_x0000_s1112" type="#_x0000_t202" style="position:absolute;left:5220;top:8640;width:14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" filled="f" stroked="f">
                  <v:textbox>
                    <w:txbxContent>
                      <w:p w14:paraId="6D17A31D" w14:textId="77777777" w:rsidR="00C9452C" w:rsidRPr="00FD130F" w:rsidRDefault="00C9452C" w:rsidP="00C9452C">
                        <w:pPr>
                          <w:rPr>
                            <w:rFonts w:ascii="Calibri" w:hAnsi="Calibri"/>
                          </w:rPr>
                        </w:pPr>
                        <w:r>
                          <w:rPr>
                            <w:rFonts w:ascii="Calibri" w:hAnsi="Calibri"/>
                          </w:rPr>
                          <w:t xml:space="preserve">½ </w:t>
                        </w:r>
                        <w:proofErr w:type="spellStart"/>
                        <w:r>
                          <w:rPr>
                            <w:rFonts w:ascii="Calibri" w:hAnsi="Calibri"/>
                          </w:rPr>
                          <w:t>metre</w:t>
                        </w:r>
                        <w:proofErr w:type="spellEnd"/>
                        <w:r>
                          <w:rPr>
                            <w:rFonts w:ascii="Calibri" w:hAnsi="Calibri"/>
                          </w:rPr>
                          <w:t xml:space="preserve"> rule</w:t>
                        </w:r>
                      </w:p>
                    </w:txbxContent>
                  </v:textbox>
                </v:shape>
              </v:group>
            </w:pict>
          </mc:Fallback>
        </mc:AlternateContent>
      </w:r>
    </w:p>
    <w:p w14:paraId="017EEACF" w14:textId="77777777" w:rsidR="00C9452C" w:rsidRDefault="00C9452C" w:rsidP="00C9452C">
      <w:pPr>
        <w:rPr>
          <w:sz w:val="26"/>
          <w:szCs w:val="26"/>
        </w:rPr>
      </w:pPr>
      <w:r>
        <w:rPr>
          <w:sz w:val="26"/>
          <w:szCs w:val="26"/>
        </w:rPr>
        <w:tab/>
      </w:r>
    </w:p>
    <w:p w14:paraId="7D02C2B0" w14:textId="77777777" w:rsidR="00C9452C" w:rsidRDefault="00C9452C" w:rsidP="00C9452C">
      <w:pPr>
        <w:rPr>
          <w:sz w:val="26"/>
          <w:szCs w:val="26"/>
        </w:rPr>
      </w:pPr>
      <w:r>
        <w:rPr>
          <w:sz w:val="26"/>
          <w:szCs w:val="26"/>
        </w:rPr>
        <w:tab/>
      </w:r>
    </w:p>
    <w:p w14:paraId="6DF3E2AE" w14:textId="77777777" w:rsidR="00C9452C" w:rsidRDefault="00C9452C" w:rsidP="00C9452C">
      <w:pPr>
        <w:rPr>
          <w:sz w:val="26"/>
          <w:szCs w:val="26"/>
        </w:rPr>
      </w:pPr>
    </w:p>
    <w:p w14:paraId="404C259F" w14:textId="77777777" w:rsidR="00C9452C" w:rsidRDefault="00C9452C" w:rsidP="00C9452C">
      <w:pPr>
        <w:rPr>
          <w:sz w:val="26"/>
          <w:szCs w:val="26"/>
        </w:rPr>
      </w:pPr>
    </w:p>
    <w:p w14:paraId="444C1AB4" w14:textId="77777777" w:rsidR="00C9452C" w:rsidRDefault="00C9452C" w:rsidP="00C9452C">
      <w:pPr>
        <w:numPr>
          <w:ilvl w:val="0"/>
          <w:numId w:val="23"/>
        </w:numPr>
        <w:tabs>
          <w:tab w:val="clear" w:pos="720"/>
        </w:tabs>
        <w:spacing w:after="0" w:line="240" w:lineRule="auto"/>
        <w:ind w:left="360"/>
        <w:rPr>
          <w:sz w:val="26"/>
          <w:szCs w:val="26"/>
        </w:rPr>
      </w:pPr>
      <w:r>
        <w:rPr>
          <w:sz w:val="26"/>
          <w:szCs w:val="26"/>
        </w:rPr>
        <w:t>Candle.</w:t>
      </w:r>
    </w:p>
    <w:p w14:paraId="36A95258" w14:textId="77777777" w:rsidR="00C9452C" w:rsidRDefault="00C9452C" w:rsidP="00C9452C">
      <w:pPr>
        <w:numPr>
          <w:ilvl w:val="0"/>
          <w:numId w:val="23"/>
        </w:numPr>
        <w:tabs>
          <w:tab w:val="clear" w:pos="720"/>
        </w:tabs>
        <w:spacing w:after="0" w:line="240" w:lineRule="auto"/>
        <w:ind w:left="360"/>
        <w:rPr>
          <w:sz w:val="26"/>
          <w:szCs w:val="26"/>
        </w:rPr>
      </w:pPr>
      <w:r>
        <w:rPr>
          <w:sz w:val="26"/>
          <w:szCs w:val="26"/>
        </w:rPr>
        <w:t>Lens of focal length 20cm (convex).</w:t>
      </w:r>
    </w:p>
    <w:p w14:paraId="18C8C37A" w14:textId="77777777" w:rsidR="00C9452C" w:rsidRDefault="00C9452C" w:rsidP="00C9452C">
      <w:pPr>
        <w:numPr>
          <w:ilvl w:val="0"/>
          <w:numId w:val="23"/>
        </w:numPr>
        <w:tabs>
          <w:tab w:val="clear" w:pos="720"/>
        </w:tabs>
        <w:spacing w:after="0" w:line="240" w:lineRule="auto"/>
        <w:ind w:left="360"/>
        <w:rPr>
          <w:sz w:val="26"/>
          <w:szCs w:val="26"/>
        </w:rPr>
      </w:pPr>
      <w:r>
        <w:rPr>
          <w:sz w:val="26"/>
          <w:szCs w:val="26"/>
        </w:rPr>
        <w:t>Lens holder.</w:t>
      </w:r>
    </w:p>
    <w:p w14:paraId="68FFDA10" w14:textId="77777777" w:rsidR="00C9452C" w:rsidRDefault="00C9452C" w:rsidP="00C9452C">
      <w:pPr>
        <w:numPr>
          <w:ilvl w:val="0"/>
          <w:numId w:val="23"/>
        </w:numPr>
        <w:tabs>
          <w:tab w:val="clear" w:pos="720"/>
        </w:tabs>
        <w:spacing w:after="0" w:line="240" w:lineRule="auto"/>
        <w:ind w:left="360"/>
        <w:rPr>
          <w:sz w:val="26"/>
          <w:szCs w:val="26"/>
        </w:rPr>
      </w:pPr>
      <w:r>
        <w:rPr>
          <w:sz w:val="26"/>
          <w:szCs w:val="26"/>
        </w:rPr>
        <w:t xml:space="preserve">Cardboard of 2cm </w:t>
      </w:r>
      <w:r>
        <w:rPr>
          <w:sz w:val="26"/>
          <w:szCs w:val="26"/>
        </w:rPr>
        <w:sym w:font="Symbol" w:char="F0B4"/>
      </w:r>
      <w:r>
        <w:rPr>
          <w:sz w:val="26"/>
          <w:szCs w:val="26"/>
        </w:rPr>
        <w:t xml:space="preserve"> 20cm with a hole of diameter approximately 4cm at the</w:t>
      </w:r>
    </w:p>
    <w:p w14:paraId="3A5D813D" w14:textId="77777777" w:rsidR="00C9452C" w:rsidRDefault="00C9452C" w:rsidP="00C9452C">
      <w:pPr>
        <w:ind w:left="360"/>
        <w:rPr>
          <w:sz w:val="26"/>
          <w:szCs w:val="26"/>
        </w:rPr>
      </w:pPr>
      <w:r>
        <w:rPr>
          <w:sz w:val="26"/>
          <w:szCs w:val="26"/>
        </w:rPr>
        <w:t>centre (cross wire placed at the hole)</w:t>
      </w:r>
    </w:p>
    <w:p w14:paraId="3033CA71" w14:textId="77777777" w:rsidR="00C9452C" w:rsidRDefault="00C9452C" w:rsidP="00C9452C">
      <w:pPr>
        <w:numPr>
          <w:ilvl w:val="0"/>
          <w:numId w:val="23"/>
        </w:numPr>
        <w:tabs>
          <w:tab w:val="clear" w:pos="720"/>
        </w:tabs>
        <w:spacing w:after="0" w:line="240" w:lineRule="auto"/>
        <w:ind w:left="360"/>
        <w:rPr>
          <w:sz w:val="26"/>
          <w:szCs w:val="26"/>
        </w:rPr>
      </w:pPr>
      <w:r>
        <w:rPr>
          <w:sz w:val="26"/>
          <w:szCs w:val="26"/>
        </w:rPr>
        <w:t>Screen (white).</w:t>
      </w:r>
    </w:p>
    <w:p w14:paraId="4DEA1D41" w14:textId="77777777" w:rsidR="00C9452C" w:rsidRDefault="00C9452C" w:rsidP="00C9452C">
      <w:pPr>
        <w:numPr>
          <w:ilvl w:val="0"/>
          <w:numId w:val="23"/>
        </w:numPr>
        <w:tabs>
          <w:tab w:val="clear" w:pos="720"/>
        </w:tabs>
        <w:spacing w:after="0" w:line="240" w:lineRule="auto"/>
        <w:ind w:left="360"/>
        <w:rPr>
          <w:sz w:val="26"/>
          <w:szCs w:val="26"/>
        </w:rPr>
      </w:pPr>
      <w:r>
        <w:rPr>
          <w:sz w:val="26"/>
          <w:szCs w:val="26"/>
        </w:rPr>
        <w:t>Vernier calipers (to be shared).</w:t>
      </w:r>
    </w:p>
    <w:p w14:paraId="2971160A" w14:textId="77777777" w:rsidR="00C9452C" w:rsidRDefault="00C9452C" w:rsidP="00C9452C">
      <w:pPr>
        <w:numPr>
          <w:ilvl w:val="0"/>
          <w:numId w:val="23"/>
        </w:numPr>
        <w:tabs>
          <w:tab w:val="clear" w:pos="720"/>
        </w:tabs>
        <w:spacing w:after="0" w:line="240" w:lineRule="auto"/>
        <w:ind w:left="360"/>
        <w:rPr>
          <w:sz w:val="26"/>
          <w:szCs w:val="26"/>
        </w:rPr>
      </w:pPr>
      <w:r>
        <w:rPr>
          <w:sz w:val="26"/>
          <w:szCs w:val="26"/>
        </w:rPr>
        <w:lastRenderedPageBreak/>
        <w:t>Match box (to be shared).</w:t>
      </w:r>
    </w:p>
    <w:p w14:paraId="726745C9" w14:textId="77777777" w:rsidR="00C9452C" w:rsidRDefault="00C9452C" w:rsidP="00C9452C">
      <w:pPr>
        <w:numPr>
          <w:ilvl w:val="0"/>
          <w:numId w:val="23"/>
        </w:numPr>
        <w:tabs>
          <w:tab w:val="clear" w:pos="720"/>
        </w:tabs>
        <w:spacing w:after="0" w:line="240" w:lineRule="auto"/>
        <w:ind w:left="360"/>
        <w:rPr>
          <w:sz w:val="26"/>
          <w:szCs w:val="26"/>
        </w:rPr>
      </w:pPr>
      <w:r>
        <w:rPr>
          <w:sz w:val="26"/>
          <w:szCs w:val="26"/>
        </w:rPr>
        <w:t>Metre rule.</w:t>
      </w:r>
    </w:p>
    <w:p w14:paraId="7EED2D25" w14:textId="77777777" w:rsidR="00C9452C" w:rsidRDefault="00C9452C" w:rsidP="00C9452C">
      <w:pPr>
        <w:ind w:left="360"/>
        <w:rPr>
          <w:sz w:val="26"/>
          <w:szCs w:val="26"/>
        </w:rPr>
      </w:pPr>
    </w:p>
    <w:p w14:paraId="6BE9F1D4" w14:textId="77777777" w:rsidR="00C9452C" w:rsidRDefault="00C9452C" w:rsidP="00C9452C">
      <w:pPr>
        <w:rPr>
          <w:sz w:val="26"/>
          <w:szCs w:val="26"/>
        </w:rPr>
      </w:pPr>
      <w:r w:rsidRPr="00F40ADD">
        <w:rPr>
          <w:sz w:val="26"/>
          <w:szCs w:val="26"/>
          <w:u w:val="single"/>
        </w:rPr>
        <w:t>N</w:t>
      </w:r>
      <w:r w:rsidRPr="00F40ADD">
        <w:rPr>
          <w:b/>
          <w:sz w:val="26"/>
          <w:szCs w:val="26"/>
          <w:u w:val="single"/>
        </w:rPr>
        <w:t>B</w:t>
      </w:r>
      <w:r w:rsidRPr="00F40ADD">
        <w:rPr>
          <w:b/>
          <w:sz w:val="26"/>
          <w:szCs w:val="26"/>
        </w:rPr>
        <w:t>:</w:t>
      </w:r>
      <w:r>
        <w:rPr>
          <w:sz w:val="26"/>
          <w:szCs w:val="26"/>
        </w:rPr>
        <w:t xml:space="preserve"> </w:t>
      </w:r>
      <w:r>
        <w:rPr>
          <w:sz w:val="26"/>
          <w:szCs w:val="26"/>
        </w:rPr>
        <w:tab/>
        <w:t xml:space="preserve">The cardboard and screen to be supported on wooden block to enable them </w:t>
      </w:r>
    </w:p>
    <w:p w14:paraId="08EF48EE" w14:textId="77777777" w:rsidR="00C9452C" w:rsidRDefault="00C9452C" w:rsidP="00C9452C">
      <w:pPr>
        <w:ind w:firstLine="720"/>
        <w:rPr>
          <w:sz w:val="26"/>
          <w:szCs w:val="26"/>
        </w:rPr>
      </w:pPr>
      <w:r>
        <w:rPr>
          <w:sz w:val="26"/>
          <w:szCs w:val="26"/>
        </w:rPr>
        <w:t>stand vertically upright.</w:t>
      </w:r>
    </w:p>
    <w:p w14:paraId="5ECD9020" w14:textId="77777777" w:rsidR="00C9452C" w:rsidRDefault="00C9452C" w:rsidP="00C9452C">
      <w:pPr>
        <w:ind w:left="360" w:firstLine="360"/>
        <w:rPr>
          <w:sz w:val="26"/>
          <w:szCs w:val="26"/>
        </w:rPr>
      </w:pPr>
    </w:p>
    <w:p w14:paraId="15C9F93B" w14:textId="77777777" w:rsidR="00ED58CC" w:rsidRDefault="00ED58CC" w:rsidP="00C9452C">
      <w:pPr>
        <w:rPr>
          <w:i/>
          <w:sz w:val="26"/>
          <w:szCs w:val="26"/>
        </w:rPr>
      </w:pPr>
    </w:p>
    <w:p w14:paraId="2324E81D" w14:textId="77777777" w:rsidR="00ED58CC" w:rsidRDefault="00ED58CC" w:rsidP="00C9452C">
      <w:pPr>
        <w:rPr>
          <w:i/>
          <w:sz w:val="26"/>
          <w:szCs w:val="26"/>
        </w:rPr>
      </w:pPr>
    </w:p>
    <w:p w14:paraId="68F800DD" w14:textId="77777777" w:rsidR="00ED58CC" w:rsidRDefault="00ED58CC" w:rsidP="00C9452C">
      <w:pPr>
        <w:rPr>
          <w:i/>
          <w:sz w:val="26"/>
          <w:szCs w:val="26"/>
        </w:rPr>
      </w:pPr>
    </w:p>
    <w:p w14:paraId="51C5445B" w14:textId="77777777" w:rsidR="00ED58CC" w:rsidRDefault="00ED58CC" w:rsidP="00C9452C">
      <w:pPr>
        <w:rPr>
          <w:i/>
          <w:sz w:val="26"/>
          <w:szCs w:val="26"/>
        </w:rPr>
      </w:pPr>
    </w:p>
    <w:p w14:paraId="74D11EC9" w14:textId="77777777" w:rsidR="00ED58CC" w:rsidRDefault="00ED58CC" w:rsidP="00C9452C">
      <w:pPr>
        <w:rPr>
          <w:i/>
          <w:sz w:val="26"/>
          <w:szCs w:val="26"/>
        </w:rPr>
      </w:pPr>
    </w:p>
    <w:p w14:paraId="5B6E6786" w14:textId="77777777" w:rsidR="00ED58CC" w:rsidRDefault="00ED58CC" w:rsidP="00C9452C">
      <w:pPr>
        <w:rPr>
          <w:i/>
          <w:sz w:val="26"/>
          <w:szCs w:val="26"/>
        </w:rPr>
      </w:pPr>
    </w:p>
    <w:p w14:paraId="7DD1B8BC" w14:textId="77777777" w:rsidR="00ED58CC" w:rsidRDefault="00ED58CC" w:rsidP="00C9452C">
      <w:pPr>
        <w:rPr>
          <w:i/>
          <w:sz w:val="26"/>
          <w:szCs w:val="26"/>
        </w:rPr>
      </w:pPr>
    </w:p>
    <w:p w14:paraId="7CB6CD50" w14:textId="77777777" w:rsidR="00ED58CC" w:rsidRDefault="00ED58CC" w:rsidP="00C9452C">
      <w:pPr>
        <w:rPr>
          <w:i/>
          <w:sz w:val="26"/>
          <w:szCs w:val="26"/>
        </w:rPr>
      </w:pPr>
    </w:p>
    <w:p w14:paraId="7E4DCCCA" w14:textId="77777777" w:rsidR="00ED58CC" w:rsidRDefault="00ED58CC" w:rsidP="00C9452C">
      <w:pPr>
        <w:rPr>
          <w:i/>
          <w:sz w:val="26"/>
          <w:szCs w:val="26"/>
        </w:rPr>
      </w:pPr>
    </w:p>
    <w:p w14:paraId="33E1B3CA" w14:textId="77777777" w:rsidR="00ED58CC" w:rsidRDefault="00ED58CC" w:rsidP="00C9452C">
      <w:pPr>
        <w:rPr>
          <w:i/>
          <w:sz w:val="26"/>
          <w:szCs w:val="26"/>
        </w:rPr>
      </w:pPr>
    </w:p>
    <w:p w14:paraId="4B03C6E3" w14:textId="77777777" w:rsidR="00ED58CC" w:rsidRDefault="00ED58CC" w:rsidP="00C9452C">
      <w:pPr>
        <w:rPr>
          <w:i/>
          <w:sz w:val="26"/>
          <w:szCs w:val="26"/>
        </w:rPr>
      </w:pPr>
    </w:p>
    <w:p w14:paraId="59BBD80F" w14:textId="77777777" w:rsidR="00ED58CC" w:rsidRDefault="00ED58CC" w:rsidP="00C9452C">
      <w:pPr>
        <w:rPr>
          <w:i/>
          <w:sz w:val="26"/>
          <w:szCs w:val="26"/>
        </w:rPr>
      </w:pPr>
    </w:p>
    <w:p w14:paraId="78839273" w14:textId="77777777" w:rsidR="00ED58CC" w:rsidRDefault="00ED58CC" w:rsidP="00C9452C">
      <w:pPr>
        <w:rPr>
          <w:i/>
          <w:sz w:val="26"/>
          <w:szCs w:val="26"/>
        </w:rPr>
      </w:pPr>
    </w:p>
    <w:p w14:paraId="1EA366FD" w14:textId="77777777" w:rsidR="00ED58CC" w:rsidRDefault="00ED58CC" w:rsidP="00C9452C">
      <w:pPr>
        <w:rPr>
          <w:i/>
          <w:sz w:val="26"/>
          <w:szCs w:val="26"/>
        </w:rPr>
      </w:pPr>
    </w:p>
    <w:p w14:paraId="4DE97E28" w14:textId="77777777" w:rsidR="00ED58CC" w:rsidRDefault="00ED58CC" w:rsidP="00C9452C">
      <w:pPr>
        <w:rPr>
          <w:i/>
          <w:sz w:val="26"/>
          <w:szCs w:val="26"/>
        </w:rPr>
      </w:pPr>
    </w:p>
    <w:p w14:paraId="4F79DBDF" w14:textId="77777777" w:rsidR="00ED58CC" w:rsidRDefault="00ED58CC" w:rsidP="00C9452C">
      <w:pPr>
        <w:rPr>
          <w:i/>
          <w:sz w:val="26"/>
          <w:szCs w:val="26"/>
        </w:rPr>
      </w:pPr>
    </w:p>
    <w:p w14:paraId="1A3F7194" w14:textId="77777777" w:rsidR="00ED58CC" w:rsidRDefault="00ED58CC" w:rsidP="00C9452C">
      <w:pPr>
        <w:rPr>
          <w:i/>
          <w:sz w:val="26"/>
          <w:szCs w:val="26"/>
        </w:rPr>
      </w:pPr>
    </w:p>
    <w:p w14:paraId="678C795D" w14:textId="77777777" w:rsidR="00ED58CC" w:rsidRDefault="00ED58CC" w:rsidP="00C9452C">
      <w:pPr>
        <w:rPr>
          <w:i/>
          <w:sz w:val="26"/>
          <w:szCs w:val="26"/>
        </w:rPr>
      </w:pPr>
    </w:p>
    <w:p w14:paraId="396C79BE" w14:textId="77777777" w:rsidR="00ED58CC" w:rsidRDefault="00ED58CC" w:rsidP="00C9452C">
      <w:pPr>
        <w:rPr>
          <w:i/>
          <w:sz w:val="26"/>
          <w:szCs w:val="26"/>
        </w:rPr>
      </w:pPr>
    </w:p>
    <w:p w14:paraId="0DE83A71" w14:textId="77777777" w:rsidR="00ED58CC" w:rsidRDefault="00ED58CC" w:rsidP="00C9452C">
      <w:pPr>
        <w:rPr>
          <w:i/>
          <w:sz w:val="26"/>
          <w:szCs w:val="26"/>
        </w:rPr>
      </w:pPr>
    </w:p>
    <w:p w14:paraId="23DC65C1" w14:textId="1187482A" w:rsidR="00C9452C" w:rsidRDefault="00C9452C" w:rsidP="00C9452C">
      <w:pPr>
        <w:rPr>
          <w:i/>
          <w:sz w:val="26"/>
          <w:szCs w:val="26"/>
        </w:rPr>
      </w:pPr>
      <w:r>
        <w:rPr>
          <w:i/>
          <w:noProof/>
          <w:sz w:val="26"/>
          <w:szCs w:val="26"/>
        </w:rPr>
        <w:lastRenderedPageBreak/>
        <w:drawing>
          <wp:anchor distT="0" distB="0" distL="114300" distR="114300" simplePos="0" relativeHeight="251689984" behindDoc="1" locked="0" layoutInCell="1" allowOverlap="1" wp14:anchorId="648E2B9D" wp14:editId="5B5465F7">
            <wp:simplePos x="0" y="0"/>
            <wp:positionH relativeFrom="column">
              <wp:posOffset>1143000</wp:posOffset>
            </wp:positionH>
            <wp:positionV relativeFrom="paragraph">
              <wp:posOffset>3543300</wp:posOffset>
            </wp:positionV>
            <wp:extent cx="4895850" cy="6715125"/>
            <wp:effectExtent l="0" t="0" r="0" b="9525"/>
            <wp:wrapNone/>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95850" cy="67151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4A21A3A" w14:textId="533CB886" w:rsidR="00C9452C" w:rsidRDefault="00C9452C" w:rsidP="00C9452C">
      <w:pPr>
        <w:rPr>
          <w:b/>
          <w:sz w:val="44"/>
        </w:rPr>
      </w:pPr>
      <w:r>
        <w:rPr>
          <w:b/>
          <w:sz w:val="32"/>
          <w:szCs w:val="32"/>
        </w:rPr>
        <w:t>MOMALICHE</w:t>
      </w:r>
      <w:r w:rsidRPr="00FD43E7">
        <w:rPr>
          <w:b/>
          <w:sz w:val="32"/>
          <w:szCs w:val="32"/>
        </w:rPr>
        <w:t xml:space="preserve"> JOINT EXAMINATION - 20</w:t>
      </w:r>
      <w:r>
        <w:rPr>
          <w:b/>
          <w:sz w:val="32"/>
          <w:szCs w:val="32"/>
        </w:rPr>
        <w:t>21</w:t>
      </w:r>
    </w:p>
    <w:p w14:paraId="79D4FB2F" w14:textId="77777777" w:rsidR="00C9452C" w:rsidRDefault="00C9452C" w:rsidP="00C9452C">
      <w:pPr>
        <w:rPr>
          <w:b/>
          <w:u w:val="single"/>
        </w:rPr>
      </w:pPr>
      <w:r>
        <w:rPr>
          <w:b/>
          <w:u w:val="single"/>
        </w:rPr>
        <w:t>232/3</w:t>
      </w:r>
      <w:r w:rsidRPr="0055706D">
        <w:rPr>
          <w:b/>
          <w:u w:val="single"/>
        </w:rPr>
        <w:t xml:space="preserve"> </w:t>
      </w:r>
      <w:r>
        <w:rPr>
          <w:b/>
          <w:u w:val="single"/>
        </w:rPr>
        <w:t>–</w:t>
      </w:r>
      <w:r w:rsidRPr="0055706D">
        <w:rPr>
          <w:b/>
          <w:u w:val="single"/>
        </w:rPr>
        <w:t xml:space="preserve"> </w:t>
      </w:r>
      <w:r>
        <w:rPr>
          <w:b/>
          <w:u w:val="single"/>
        </w:rPr>
        <w:t>PHYSICS MARKING</w:t>
      </w:r>
      <w:r w:rsidRPr="0055706D">
        <w:rPr>
          <w:b/>
          <w:u w:val="single"/>
        </w:rPr>
        <w:t xml:space="preserve"> SCHEME PAPER </w:t>
      </w:r>
      <w:r>
        <w:rPr>
          <w:b/>
          <w:u w:val="single"/>
        </w:rPr>
        <w:t>3</w:t>
      </w:r>
    </w:p>
    <w:p w14:paraId="7AB52B4A" w14:textId="77777777" w:rsidR="00C9452C" w:rsidRPr="00D6703D" w:rsidRDefault="00C9452C" w:rsidP="00C9452C">
      <w:pPr>
        <w:rPr>
          <w:sz w:val="16"/>
          <w:szCs w:val="16"/>
        </w:rPr>
      </w:pPr>
    </w:p>
    <w:p w14:paraId="134AA168" w14:textId="77777777" w:rsidR="00C9452C" w:rsidRPr="00D6703D" w:rsidRDefault="00C9452C" w:rsidP="00C9452C">
      <w:r w:rsidRPr="00D6703D">
        <w:t>1.</w:t>
      </w:r>
      <w:r w:rsidRPr="00D6703D">
        <w:tab/>
        <w:t>(a)</w:t>
      </w:r>
      <w:r w:rsidRPr="00D6703D">
        <w:tab/>
        <w:t>Evaluation of d</w:t>
      </w:r>
      <w:r w:rsidRPr="00D6703D">
        <w:tab/>
        <w:t>(1mk)</w:t>
      </w:r>
    </w:p>
    <w:p w14:paraId="311EDF6F" w14:textId="77777777" w:rsidR="00C9452C" w:rsidRPr="00D6703D" w:rsidRDefault="00C9452C" w:rsidP="00C9452C">
      <w:r w:rsidRPr="00D6703D">
        <w:tab/>
      </w:r>
      <w:r w:rsidRPr="00D6703D">
        <w:tab/>
        <w:t>d = 0.42mm = 4.2 × 10</w:t>
      </w:r>
      <w:r w:rsidRPr="00D6703D">
        <w:rPr>
          <w:vertAlign w:val="superscript"/>
        </w:rPr>
        <w:t>-4</w:t>
      </w:r>
      <w:r w:rsidRPr="00D6703D">
        <w:t>m</w:t>
      </w:r>
    </w:p>
    <w:p w14:paraId="086E7833" w14:textId="77777777" w:rsidR="00C9452C" w:rsidRPr="00D6703D" w:rsidRDefault="00C9452C" w:rsidP="00C9452C">
      <w:pPr>
        <w:rPr>
          <w:sz w:val="16"/>
          <w:szCs w:val="16"/>
        </w:rPr>
      </w:pPr>
    </w:p>
    <w:tbl>
      <w:tblPr>
        <w:tblStyle w:val="TableGrid"/>
        <w:tblW w:w="0" w:type="auto"/>
        <w:tblInd w:w="828" w:type="dxa"/>
        <w:tblLook w:val="01E0" w:firstRow="1" w:lastRow="1" w:firstColumn="1" w:lastColumn="1" w:noHBand="0" w:noVBand="0"/>
      </w:tblPr>
      <w:tblGrid>
        <w:gridCol w:w="720"/>
        <w:gridCol w:w="766"/>
        <w:gridCol w:w="669"/>
        <w:gridCol w:w="999"/>
        <w:gridCol w:w="601"/>
        <w:gridCol w:w="931"/>
        <w:gridCol w:w="1056"/>
      </w:tblGrid>
      <w:tr w:rsidR="00C9452C" w:rsidRPr="00D6703D" w14:paraId="1454642D" w14:textId="77777777" w:rsidTr="00C61FB5">
        <w:tc>
          <w:tcPr>
            <w:tcW w:w="720" w:type="dxa"/>
            <w:tcBorders>
              <w:top w:val="nil"/>
              <w:left w:val="nil"/>
              <w:bottom w:val="nil"/>
              <w:right w:val="single" w:sz="4" w:space="0" w:color="auto"/>
            </w:tcBorders>
          </w:tcPr>
          <w:p w14:paraId="1105EBF6" w14:textId="77777777" w:rsidR="00C9452C" w:rsidRPr="00D6703D" w:rsidRDefault="00C9452C" w:rsidP="00C61FB5">
            <w:pPr>
              <w:rPr>
                <w:sz w:val="22"/>
                <w:szCs w:val="22"/>
              </w:rPr>
            </w:pPr>
            <w:r w:rsidRPr="00D6703D">
              <w:rPr>
                <w:sz w:val="22"/>
                <w:szCs w:val="22"/>
              </w:rPr>
              <w:t>(d)</w:t>
            </w:r>
          </w:p>
        </w:tc>
        <w:tc>
          <w:tcPr>
            <w:tcW w:w="0" w:type="auto"/>
            <w:tcBorders>
              <w:left w:val="single" w:sz="4" w:space="0" w:color="auto"/>
            </w:tcBorders>
          </w:tcPr>
          <w:p w14:paraId="2B39EF05" w14:textId="77777777" w:rsidR="00C9452C" w:rsidRPr="00D6703D" w:rsidRDefault="00C9452C" w:rsidP="00C61FB5">
            <w:pPr>
              <w:rPr>
                <w:sz w:val="22"/>
                <w:szCs w:val="22"/>
              </w:rPr>
            </w:pPr>
            <w:r w:rsidRPr="00D6703D">
              <w:rPr>
                <w:sz w:val="22"/>
                <w:szCs w:val="22"/>
              </w:rPr>
              <w:t>L(cm)</w:t>
            </w:r>
          </w:p>
        </w:tc>
        <w:tc>
          <w:tcPr>
            <w:tcW w:w="0" w:type="auto"/>
          </w:tcPr>
          <w:p w14:paraId="68936490" w14:textId="77777777" w:rsidR="00C9452C" w:rsidRPr="00D6703D" w:rsidRDefault="00C9452C" w:rsidP="00C61FB5">
            <w:pPr>
              <w:rPr>
                <w:sz w:val="22"/>
                <w:szCs w:val="22"/>
              </w:rPr>
            </w:pPr>
            <w:r w:rsidRPr="00D6703D">
              <w:rPr>
                <w:sz w:val="22"/>
                <w:szCs w:val="22"/>
              </w:rPr>
              <w:t>L(m)</w:t>
            </w:r>
          </w:p>
        </w:tc>
        <w:tc>
          <w:tcPr>
            <w:tcW w:w="0" w:type="auto"/>
          </w:tcPr>
          <w:p w14:paraId="7985C8AB" w14:textId="77777777" w:rsidR="00C9452C" w:rsidRPr="00D6703D" w:rsidRDefault="00C9452C" w:rsidP="00C61FB5">
            <w:pPr>
              <w:rPr>
                <w:sz w:val="22"/>
                <w:szCs w:val="22"/>
              </w:rPr>
            </w:pPr>
            <w:r w:rsidRPr="00D6703D">
              <w:rPr>
                <w:sz w:val="22"/>
                <w:szCs w:val="22"/>
              </w:rPr>
              <w:t>V(Volts)</w:t>
            </w:r>
          </w:p>
        </w:tc>
        <w:tc>
          <w:tcPr>
            <w:tcW w:w="0" w:type="auto"/>
          </w:tcPr>
          <w:p w14:paraId="1C703897" w14:textId="77777777" w:rsidR="00C9452C" w:rsidRPr="00D6703D" w:rsidRDefault="00C9452C" w:rsidP="00C61FB5">
            <w:pPr>
              <w:rPr>
                <w:sz w:val="22"/>
                <w:szCs w:val="22"/>
              </w:rPr>
            </w:pPr>
            <w:r w:rsidRPr="00D6703D">
              <w:rPr>
                <w:sz w:val="22"/>
                <w:szCs w:val="22"/>
              </w:rPr>
              <w:t>I</w:t>
            </w:r>
          </w:p>
          <w:p w14:paraId="1837C50F" w14:textId="77777777" w:rsidR="00C9452C" w:rsidRPr="00D6703D" w:rsidRDefault="00C9452C" w:rsidP="00C61FB5">
            <w:pPr>
              <w:rPr>
                <w:sz w:val="22"/>
                <w:szCs w:val="22"/>
              </w:rPr>
            </w:pPr>
            <w:r w:rsidRPr="00D6703D">
              <w:rPr>
                <w:sz w:val="22"/>
                <w:szCs w:val="22"/>
              </w:rPr>
              <w:t>MA</w:t>
            </w:r>
          </w:p>
        </w:tc>
        <w:tc>
          <w:tcPr>
            <w:tcW w:w="0" w:type="auto"/>
          </w:tcPr>
          <w:p w14:paraId="2E8F9FE0" w14:textId="77777777" w:rsidR="00C9452C" w:rsidRPr="00D6703D" w:rsidRDefault="00C9452C" w:rsidP="00C61FB5">
            <w:pPr>
              <w:rPr>
                <w:sz w:val="22"/>
                <w:szCs w:val="22"/>
              </w:rPr>
            </w:pPr>
            <w:r w:rsidRPr="00D6703D">
              <w:rPr>
                <w:sz w:val="22"/>
                <w:szCs w:val="22"/>
              </w:rPr>
              <w:t>A</w:t>
            </w:r>
          </w:p>
        </w:tc>
        <w:tc>
          <w:tcPr>
            <w:tcW w:w="0" w:type="auto"/>
          </w:tcPr>
          <w:p w14:paraId="56F51C88" w14:textId="77777777" w:rsidR="00C9452C" w:rsidRPr="00D6703D" w:rsidRDefault="00C9452C" w:rsidP="00C61FB5">
            <w:pPr>
              <w:rPr>
                <w:sz w:val="22"/>
                <w:szCs w:val="22"/>
              </w:rPr>
            </w:pPr>
            <w:r w:rsidRPr="00D6703D">
              <w:rPr>
                <w:rFonts w:asciiTheme="minorHAnsi" w:eastAsiaTheme="minorHAnsi" w:hAnsiTheme="minorHAnsi" w:cstheme="minorBidi"/>
                <w:position w:val="-18"/>
                <w:sz w:val="22"/>
                <w:szCs w:val="22"/>
              </w:rPr>
              <w:object w:dxaOrig="840" w:dyaOrig="480" w14:anchorId="64B82DFF">
                <v:shape id="_x0000_i1036" type="#_x0000_t75" style="width:42pt;height:24pt" o:ole="">
                  <v:imagedata r:id="rId32" o:title=""/>
                </v:shape>
                <o:OLEObject Type="Embed" ProgID="Equation.3" ShapeID="_x0000_i1036" DrawAspect="Content" ObjectID="_1699878975" r:id="rId33"/>
              </w:object>
            </w:r>
          </w:p>
        </w:tc>
      </w:tr>
      <w:tr w:rsidR="00C9452C" w:rsidRPr="00D6703D" w14:paraId="0D430D56" w14:textId="77777777" w:rsidTr="00C61FB5">
        <w:tc>
          <w:tcPr>
            <w:tcW w:w="720" w:type="dxa"/>
            <w:tcBorders>
              <w:top w:val="nil"/>
              <w:left w:val="nil"/>
              <w:bottom w:val="nil"/>
              <w:right w:val="single" w:sz="4" w:space="0" w:color="auto"/>
            </w:tcBorders>
          </w:tcPr>
          <w:p w14:paraId="0493D2DD" w14:textId="77777777" w:rsidR="00C9452C" w:rsidRPr="00D6703D" w:rsidRDefault="00C9452C" w:rsidP="00C61FB5">
            <w:pPr>
              <w:rPr>
                <w:sz w:val="22"/>
                <w:szCs w:val="22"/>
              </w:rPr>
            </w:pPr>
          </w:p>
        </w:tc>
        <w:tc>
          <w:tcPr>
            <w:tcW w:w="0" w:type="auto"/>
            <w:tcBorders>
              <w:left w:val="single" w:sz="4" w:space="0" w:color="auto"/>
            </w:tcBorders>
          </w:tcPr>
          <w:p w14:paraId="360D2AD3" w14:textId="77777777" w:rsidR="00C9452C" w:rsidRPr="00D6703D" w:rsidRDefault="00C9452C" w:rsidP="00C61FB5">
            <w:pPr>
              <w:jc w:val="center"/>
              <w:rPr>
                <w:sz w:val="22"/>
                <w:szCs w:val="22"/>
              </w:rPr>
            </w:pPr>
            <w:r w:rsidRPr="00D6703D">
              <w:rPr>
                <w:sz w:val="22"/>
                <w:szCs w:val="22"/>
              </w:rPr>
              <w:t>20</w:t>
            </w:r>
          </w:p>
        </w:tc>
        <w:tc>
          <w:tcPr>
            <w:tcW w:w="0" w:type="auto"/>
          </w:tcPr>
          <w:p w14:paraId="32309F85" w14:textId="77777777" w:rsidR="00C9452C" w:rsidRPr="00D6703D" w:rsidRDefault="00C9452C" w:rsidP="00C61FB5">
            <w:pPr>
              <w:jc w:val="center"/>
              <w:rPr>
                <w:sz w:val="22"/>
                <w:szCs w:val="22"/>
              </w:rPr>
            </w:pPr>
            <w:r w:rsidRPr="00D6703D">
              <w:rPr>
                <w:sz w:val="22"/>
                <w:szCs w:val="22"/>
              </w:rPr>
              <w:t>0.2</w:t>
            </w:r>
          </w:p>
        </w:tc>
        <w:tc>
          <w:tcPr>
            <w:tcW w:w="0" w:type="auto"/>
          </w:tcPr>
          <w:p w14:paraId="0E647402" w14:textId="77777777" w:rsidR="00C9452C" w:rsidRPr="00D6703D" w:rsidRDefault="00C9452C" w:rsidP="00C61FB5">
            <w:pPr>
              <w:jc w:val="center"/>
              <w:rPr>
                <w:sz w:val="22"/>
                <w:szCs w:val="22"/>
              </w:rPr>
            </w:pPr>
            <w:r w:rsidRPr="00D6703D">
              <w:rPr>
                <w:sz w:val="22"/>
                <w:szCs w:val="22"/>
              </w:rPr>
              <w:t>0.20</w:t>
            </w:r>
          </w:p>
        </w:tc>
        <w:tc>
          <w:tcPr>
            <w:tcW w:w="0" w:type="auto"/>
          </w:tcPr>
          <w:p w14:paraId="3EC3172A" w14:textId="77777777" w:rsidR="00C9452C" w:rsidRPr="00D6703D" w:rsidRDefault="00C9452C" w:rsidP="00C61FB5">
            <w:pPr>
              <w:jc w:val="center"/>
              <w:rPr>
                <w:sz w:val="22"/>
                <w:szCs w:val="22"/>
              </w:rPr>
            </w:pPr>
            <w:r w:rsidRPr="00D6703D">
              <w:rPr>
                <w:sz w:val="22"/>
                <w:szCs w:val="22"/>
              </w:rPr>
              <w:t>0.20</w:t>
            </w:r>
          </w:p>
        </w:tc>
        <w:tc>
          <w:tcPr>
            <w:tcW w:w="0" w:type="auto"/>
          </w:tcPr>
          <w:p w14:paraId="5D5C8710" w14:textId="77777777" w:rsidR="00C9452C" w:rsidRPr="00D6703D" w:rsidRDefault="00C9452C" w:rsidP="00C61FB5">
            <w:pPr>
              <w:jc w:val="center"/>
              <w:rPr>
                <w:sz w:val="22"/>
                <w:szCs w:val="22"/>
              </w:rPr>
            </w:pPr>
            <w:r w:rsidRPr="00D6703D">
              <w:rPr>
                <w:sz w:val="22"/>
                <w:szCs w:val="22"/>
              </w:rPr>
              <w:t>0.0002</w:t>
            </w:r>
          </w:p>
        </w:tc>
        <w:tc>
          <w:tcPr>
            <w:tcW w:w="0" w:type="auto"/>
          </w:tcPr>
          <w:p w14:paraId="41B664BA" w14:textId="77777777" w:rsidR="00C9452C" w:rsidRPr="00D6703D" w:rsidRDefault="00C9452C" w:rsidP="00C61FB5">
            <w:pPr>
              <w:jc w:val="center"/>
              <w:rPr>
                <w:sz w:val="22"/>
                <w:szCs w:val="22"/>
              </w:rPr>
            </w:pPr>
            <w:r w:rsidRPr="00D6703D">
              <w:rPr>
                <w:sz w:val="22"/>
                <w:szCs w:val="22"/>
              </w:rPr>
              <w:t>1000</w:t>
            </w:r>
          </w:p>
        </w:tc>
      </w:tr>
      <w:tr w:rsidR="00C9452C" w:rsidRPr="00D6703D" w14:paraId="27438612" w14:textId="77777777" w:rsidTr="00C61FB5">
        <w:tc>
          <w:tcPr>
            <w:tcW w:w="720" w:type="dxa"/>
            <w:tcBorders>
              <w:top w:val="nil"/>
              <w:left w:val="nil"/>
              <w:bottom w:val="nil"/>
              <w:right w:val="single" w:sz="4" w:space="0" w:color="auto"/>
            </w:tcBorders>
          </w:tcPr>
          <w:p w14:paraId="606366F2" w14:textId="77777777" w:rsidR="00C9452C" w:rsidRPr="00D6703D" w:rsidRDefault="00C9452C" w:rsidP="00C61FB5">
            <w:pPr>
              <w:rPr>
                <w:sz w:val="22"/>
                <w:szCs w:val="22"/>
              </w:rPr>
            </w:pPr>
          </w:p>
        </w:tc>
        <w:tc>
          <w:tcPr>
            <w:tcW w:w="0" w:type="auto"/>
            <w:tcBorders>
              <w:left w:val="single" w:sz="4" w:space="0" w:color="auto"/>
            </w:tcBorders>
          </w:tcPr>
          <w:p w14:paraId="60712F6C" w14:textId="77777777" w:rsidR="00C9452C" w:rsidRPr="00D6703D" w:rsidRDefault="00C9452C" w:rsidP="00C61FB5">
            <w:pPr>
              <w:jc w:val="center"/>
              <w:rPr>
                <w:sz w:val="22"/>
                <w:szCs w:val="22"/>
              </w:rPr>
            </w:pPr>
            <w:r w:rsidRPr="00D6703D">
              <w:rPr>
                <w:sz w:val="22"/>
                <w:szCs w:val="22"/>
              </w:rPr>
              <w:t>30</w:t>
            </w:r>
          </w:p>
        </w:tc>
        <w:tc>
          <w:tcPr>
            <w:tcW w:w="0" w:type="auto"/>
          </w:tcPr>
          <w:p w14:paraId="71353672" w14:textId="77777777" w:rsidR="00C9452C" w:rsidRPr="00D6703D" w:rsidRDefault="00C9452C" w:rsidP="00C61FB5">
            <w:pPr>
              <w:jc w:val="center"/>
              <w:rPr>
                <w:sz w:val="22"/>
                <w:szCs w:val="22"/>
              </w:rPr>
            </w:pPr>
            <w:r w:rsidRPr="00D6703D">
              <w:rPr>
                <w:sz w:val="22"/>
                <w:szCs w:val="22"/>
              </w:rPr>
              <w:t>0.3</w:t>
            </w:r>
          </w:p>
        </w:tc>
        <w:tc>
          <w:tcPr>
            <w:tcW w:w="0" w:type="auto"/>
          </w:tcPr>
          <w:p w14:paraId="2176A90E" w14:textId="77777777" w:rsidR="00C9452C" w:rsidRPr="00D6703D" w:rsidRDefault="00C9452C" w:rsidP="00C61FB5">
            <w:pPr>
              <w:jc w:val="center"/>
              <w:rPr>
                <w:sz w:val="22"/>
                <w:szCs w:val="22"/>
              </w:rPr>
            </w:pPr>
            <w:r w:rsidRPr="00D6703D">
              <w:rPr>
                <w:sz w:val="22"/>
                <w:szCs w:val="22"/>
              </w:rPr>
              <w:t>0.30</w:t>
            </w:r>
          </w:p>
        </w:tc>
        <w:tc>
          <w:tcPr>
            <w:tcW w:w="0" w:type="auto"/>
          </w:tcPr>
          <w:p w14:paraId="60403874" w14:textId="77777777" w:rsidR="00C9452C" w:rsidRPr="00D6703D" w:rsidRDefault="00C9452C" w:rsidP="00C61FB5">
            <w:pPr>
              <w:jc w:val="center"/>
              <w:rPr>
                <w:sz w:val="22"/>
                <w:szCs w:val="22"/>
              </w:rPr>
            </w:pPr>
            <w:r w:rsidRPr="00D6703D">
              <w:rPr>
                <w:sz w:val="22"/>
                <w:szCs w:val="22"/>
              </w:rPr>
              <w:t>0.18</w:t>
            </w:r>
          </w:p>
        </w:tc>
        <w:tc>
          <w:tcPr>
            <w:tcW w:w="0" w:type="auto"/>
          </w:tcPr>
          <w:p w14:paraId="1AC2A717" w14:textId="77777777" w:rsidR="00C9452C" w:rsidRPr="00D6703D" w:rsidRDefault="00C9452C" w:rsidP="00C61FB5">
            <w:pPr>
              <w:jc w:val="center"/>
              <w:rPr>
                <w:sz w:val="22"/>
                <w:szCs w:val="22"/>
              </w:rPr>
            </w:pPr>
            <w:r w:rsidRPr="00D6703D">
              <w:rPr>
                <w:sz w:val="22"/>
                <w:szCs w:val="22"/>
              </w:rPr>
              <w:t>0.00018</w:t>
            </w:r>
          </w:p>
        </w:tc>
        <w:tc>
          <w:tcPr>
            <w:tcW w:w="0" w:type="auto"/>
          </w:tcPr>
          <w:p w14:paraId="3890D4E1" w14:textId="77777777" w:rsidR="00C9452C" w:rsidRPr="00D6703D" w:rsidRDefault="00C9452C" w:rsidP="00C61FB5">
            <w:pPr>
              <w:jc w:val="center"/>
              <w:rPr>
                <w:sz w:val="22"/>
                <w:szCs w:val="22"/>
              </w:rPr>
            </w:pPr>
            <w:r w:rsidRPr="00D6703D">
              <w:rPr>
                <w:sz w:val="22"/>
                <w:szCs w:val="22"/>
              </w:rPr>
              <w:t>1667</w:t>
            </w:r>
          </w:p>
        </w:tc>
      </w:tr>
      <w:tr w:rsidR="00C9452C" w:rsidRPr="00D6703D" w14:paraId="5F16E65A" w14:textId="77777777" w:rsidTr="00C61FB5">
        <w:tc>
          <w:tcPr>
            <w:tcW w:w="720" w:type="dxa"/>
            <w:tcBorders>
              <w:top w:val="nil"/>
              <w:left w:val="nil"/>
              <w:bottom w:val="nil"/>
              <w:right w:val="single" w:sz="4" w:space="0" w:color="auto"/>
            </w:tcBorders>
          </w:tcPr>
          <w:p w14:paraId="647B1B35" w14:textId="77777777" w:rsidR="00C9452C" w:rsidRPr="00D6703D" w:rsidRDefault="00C9452C" w:rsidP="00C61FB5">
            <w:pPr>
              <w:rPr>
                <w:sz w:val="22"/>
                <w:szCs w:val="22"/>
              </w:rPr>
            </w:pPr>
          </w:p>
        </w:tc>
        <w:tc>
          <w:tcPr>
            <w:tcW w:w="0" w:type="auto"/>
            <w:tcBorders>
              <w:left w:val="single" w:sz="4" w:space="0" w:color="auto"/>
            </w:tcBorders>
          </w:tcPr>
          <w:p w14:paraId="61CFA2B5" w14:textId="77777777" w:rsidR="00C9452C" w:rsidRPr="00D6703D" w:rsidRDefault="00C9452C" w:rsidP="00C61FB5">
            <w:pPr>
              <w:jc w:val="center"/>
              <w:rPr>
                <w:sz w:val="22"/>
                <w:szCs w:val="22"/>
              </w:rPr>
            </w:pPr>
            <w:r w:rsidRPr="00D6703D">
              <w:rPr>
                <w:sz w:val="22"/>
                <w:szCs w:val="22"/>
              </w:rPr>
              <w:t>40</w:t>
            </w:r>
          </w:p>
        </w:tc>
        <w:tc>
          <w:tcPr>
            <w:tcW w:w="0" w:type="auto"/>
          </w:tcPr>
          <w:p w14:paraId="75A1ED84" w14:textId="77777777" w:rsidR="00C9452C" w:rsidRPr="00D6703D" w:rsidRDefault="00C9452C" w:rsidP="00C61FB5">
            <w:pPr>
              <w:jc w:val="center"/>
              <w:rPr>
                <w:sz w:val="22"/>
                <w:szCs w:val="22"/>
              </w:rPr>
            </w:pPr>
            <w:r w:rsidRPr="00D6703D">
              <w:rPr>
                <w:sz w:val="22"/>
                <w:szCs w:val="22"/>
              </w:rPr>
              <w:t>0.4</w:t>
            </w:r>
          </w:p>
        </w:tc>
        <w:tc>
          <w:tcPr>
            <w:tcW w:w="0" w:type="auto"/>
          </w:tcPr>
          <w:p w14:paraId="6021D324" w14:textId="77777777" w:rsidR="00C9452C" w:rsidRPr="00D6703D" w:rsidRDefault="00C9452C" w:rsidP="00C61FB5">
            <w:pPr>
              <w:jc w:val="center"/>
              <w:rPr>
                <w:sz w:val="22"/>
                <w:szCs w:val="22"/>
              </w:rPr>
            </w:pPr>
            <w:r w:rsidRPr="00D6703D">
              <w:rPr>
                <w:sz w:val="22"/>
                <w:szCs w:val="22"/>
              </w:rPr>
              <w:t>0.38</w:t>
            </w:r>
          </w:p>
        </w:tc>
        <w:tc>
          <w:tcPr>
            <w:tcW w:w="0" w:type="auto"/>
          </w:tcPr>
          <w:p w14:paraId="0CAE0564" w14:textId="77777777" w:rsidR="00C9452C" w:rsidRPr="00D6703D" w:rsidRDefault="00C9452C" w:rsidP="00C61FB5">
            <w:pPr>
              <w:jc w:val="center"/>
              <w:rPr>
                <w:sz w:val="22"/>
                <w:szCs w:val="22"/>
              </w:rPr>
            </w:pPr>
            <w:r w:rsidRPr="00D6703D">
              <w:rPr>
                <w:sz w:val="22"/>
                <w:szCs w:val="22"/>
              </w:rPr>
              <w:t>0.16</w:t>
            </w:r>
          </w:p>
        </w:tc>
        <w:tc>
          <w:tcPr>
            <w:tcW w:w="0" w:type="auto"/>
          </w:tcPr>
          <w:p w14:paraId="0B1183BB" w14:textId="77777777" w:rsidR="00C9452C" w:rsidRPr="00D6703D" w:rsidRDefault="00C9452C" w:rsidP="00C61FB5">
            <w:pPr>
              <w:jc w:val="center"/>
              <w:rPr>
                <w:sz w:val="22"/>
                <w:szCs w:val="22"/>
              </w:rPr>
            </w:pPr>
            <w:r w:rsidRPr="00D6703D">
              <w:rPr>
                <w:sz w:val="22"/>
                <w:szCs w:val="22"/>
              </w:rPr>
              <w:t>0.00016</w:t>
            </w:r>
          </w:p>
        </w:tc>
        <w:tc>
          <w:tcPr>
            <w:tcW w:w="0" w:type="auto"/>
          </w:tcPr>
          <w:p w14:paraId="39F74B77" w14:textId="77777777" w:rsidR="00C9452C" w:rsidRPr="00D6703D" w:rsidRDefault="00C9452C" w:rsidP="00C61FB5">
            <w:pPr>
              <w:jc w:val="center"/>
              <w:rPr>
                <w:sz w:val="22"/>
                <w:szCs w:val="22"/>
              </w:rPr>
            </w:pPr>
            <w:r w:rsidRPr="00D6703D">
              <w:rPr>
                <w:sz w:val="22"/>
                <w:szCs w:val="22"/>
              </w:rPr>
              <w:t>2375</w:t>
            </w:r>
          </w:p>
        </w:tc>
      </w:tr>
      <w:tr w:rsidR="00C9452C" w:rsidRPr="00D6703D" w14:paraId="393CF84F" w14:textId="77777777" w:rsidTr="00C61FB5">
        <w:tc>
          <w:tcPr>
            <w:tcW w:w="720" w:type="dxa"/>
            <w:tcBorders>
              <w:top w:val="nil"/>
              <w:left w:val="nil"/>
              <w:bottom w:val="nil"/>
              <w:right w:val="single" w:sz="4" w:space="0" w:color="auto"/>
            </w:tcBorders>
          </w:tcPr>
          <w:p w14:paraId="0C8FE789" w14:textId="77777777" w:rsidR="00C9452C" w:rsidRPr="00D6703D" w:rsidRDefault="00C9452C" w:rsidP="00C61FB5">
            <w:pPr>
              <w:rPr>
                <w:sz w:val="22"/>
                <w:szCs w:val="22"/>
              </w:rPr>
            </w:pPr>
          </w:p>
        </w:tc>
        <w:tc>
          <w:tcPr>
            <w:tcW w:w="0" w:type="auto"/>
            <w:tcBorders>
              <w:left w:val="single" w:sz="4" w:space="0" w:color="auto"/>
            </w:tcBorders>
          </w:tcPr>
          <w:p w14:paraId="07B22846" w14:textId="77777777" w:rsidR="00C9452C" w:rsidRPr="00D6703D" w:rsidRDefault="00C9452C" w:rsidP="00C61FB5">
            <w:pPr>
              <w:jc w:val="center"/>
              <w:rPr>
                <w:sz w:val="22"/>
                <w:szCs w:val="22"/>
              </w:rPr>
            </w:pPr>
            <w:r w:rsidRPr="00D6703D">
              <w:rPr>
                <w:sz w:val="22"/>
                <w:szCs w:val="22"/>
              </w:rPr>
              <w:t>50</w:t>
            </w:r>
          </w:p>
        </w:tc>
        <w:tc>
          <w:tcPr>
            <w:tcW w:w="0" w:type="auto"/>
          </w:tcPr>
          <w:p w14:paraId="58BFAD11" w14:textId="77777777" w:rsidR="00C9452C" w:rsidRPr="00D6703D" w:rsidRDefault="00C9452C" w:rsidP="00C61FB5">
            <w:pPr>
              <w:jc w:val="center"/>
              <w:rPr>
                <w:sz w:val="22"/>
                <w:szCs w:val="22"/>
              </w:rPr>
            </w:pPr>
            <w:r w:rsidRPr="00D6703D">
              <w:rPr>
                <w:sz w:val="22"/>
                <w:szCs w:val="22"/>
              </w:rPr>
              <w:t>0.5</w:t>
            </w:r>
          </w:p>
        </w:tc>
        <w:tc>
          <w:tcPr>
            <w:tcW w:w="0" w:type="auto"/>
          </w:tcPr>
          <w:p w14:paraId="4C5F4263" w14:textId="77777777" w:rsidR="00C9452C" w:rsidRPr="00D6703D" w:rsidRDefault="00C9452C" w:rsidP="00C61FB5">
            <w:pPr>
              <w:jc w:val="center"/>
              <w:rPr>
                <w:sz w:val="22"/>
                <w:szCs w:val="22"/>
              </w:rPr>
            </w:pPr>
            <w:r w:rsidRPr="00D6703D">
              <w:rPr>
                <w:sz w:val="22"/>
                <w:szCs w:val="22"/>
              </w:rPr>
              <w:t>0.45</w:t>
            </w:r>
          </w:p>
        </w:tc>
        <w:tc>
          <w:tcPr>
            <w:tcW w:w="0" w:type="auto"/>
          </w:tcPr>
          <w:p w14:paraId="7D82A84D" w14:textId="77777777" w:rsidR="00C9452C" w:rsidRPr="00D6703D" w:rsidRDefault="00C9452C" w:rsidP="00C61FB5">
            <w:pPr>
              <w:jc w:val="center"/>
              <w:rPr>
                <w:sz w:val="22"/>
                <w:szCs w:val="22"/>
              </w:rPr>
            </w:pPr>
            <w:r w:rsidRPr="00D6703D">
              <w:rPr>
                <w:sz w:val="22"/>
                <w:szCs w:val="22"/>
              </w:rPr>
              <w:t>0.15</w:t>
            </w:r>
          </w:p>
        </w:tc>
        <w:tc>
          <w:tcPr>
            <w:tcW w:w="0" w:type="auto"/>
          </w:tcPr>
          <w:p w14:paraId="187F9819" w14:textId="77777777" w:rsidR="00C9452C" w:rsidRPr="00D6703D" w:rsidRDefault="00C9452C" w:rsidP="00C61FB5">
            <w:pPr>
              <w:jc w:val="center"/>
              <w:rPr>
                <w:sz w:val="22"/>
                <w:szCs w:val="22"/>
              </w:rPr>
            </w:pPr>
            <w:r w:rsidRPr="00D6703D">
              <w:rPr>
                <w:sz w:val="22"/>
                <w:szCs w:val="22"/>
              </w:rPr>
              <w:t>0.00015</w:t>
            </w:r>
          </w:p>
        </w:tc>
        <w:tc>
          <w:tcPr>
            <w:tcW w:w="0" w:type="auto"/>
          </w:tcPr>
          <w:p w14:paraId="71FAAFF3" w14:textId="77777777" w:rsidR="00C9452C" w:rsidRPr="00D6703D" w:rsidRDefault="00C9452C" w:rsidP="00C61FB5">
            <w:pPr>
              <w:jc w:val="center"/>
              <w:rPr>
                <w:sz w:val="22"/>
                <w:szCs w:val="22"/>
              </w:rPr>
            </w:pPr>
            <w:r w:rsidRPr="00D6703D">
              <w:rPr>
                <w:sz w:val="22"/>
                <w:szCs w:val="22"/>
              </w:rPr>
              <w:t>3000</w:t>
            </w:r>
          </w:p>
        </w:tc>
      </w:tr>
      <w:tr w:rsidR="00C9452C" w:rsidRPr="00D6703D" w14:paraId="7DEAE676" w14:textId="77777777" w:rsidTr="00C61FB5">
        <w:tc>
          <w:tcPr>
            <w:tcW w:w="720" w:type="dxa"/>
            <w:tcBorders>
              <w:top w:val="nil"/>
              <w:left w:val="nil"/>
              <w:bottom w:val="nil"/>
              <w:right w:val="single" w:sz="4" w:space="0" w:color="auto"/>
            </w:tcBorders>
          </w:tcPr>
          <w:p w14:paraId="730ED26D" w14:textId="77777777" w:rsidR="00C9452C" w:rsidRPr="00D6703D" w:rsidRDefault="00C9452C" w:rsidP="00C61FB5">
            <w:pPr>
              <w:rPr>
                <w:sz w:val="22"/>
                <w:szCs w:val="22"/>
              </w:rPr>
            </w:pPr>
          </w:p>
        </w:tc>
        <w:tc>
          <w:tcPr>
            <w:tcW w:w="0" w:type="auto"/>
            <w:tcBorders>
              <w:left w:val="single" w:sz="4" w:space="0" w:color="auto"/>
            </w:tcBorders>
          </w:tcPr>
          <w:p w14:paraId="1AAB96BC" w14:textId="77777777" w:rsidR="00C9452C" w:rsidRPr="00D6703D" w:rsidRDefault="00C9452C" w:rsidP="00C61FB5">
            <w:pPr>
              <w:jc w:val="center"/>
              <w:rPr>
                <w:sz w:val="22"/>
                <w:szCs w:val="22"/>
              </w:rPr>
            </w:pPr>
            <w:r w:rsidRPr="00D6703D">
              <w:rPr>
                <w:sz w:val="22"/>
                <w:szCs w:val="22"/>
              </w:rPr>
              <w:t>60</w:t>
            </w:r>
          </w:p>
        </w:tc>
        <w:tc>
          <w:tcPr>
            <w:tcW w:w="0" w:type="auto"/>
          </w:tcPr>
          <w:p w14:paraId="43C27CF1" w14:textId="77777777" w:rsidR="00C9452C" w:rsidRPr="00D6703D" w:rsidRDefault="00C9452C" w:rsidP="00C61FB5">
            <w:pPr>
              <w:jc w:val="center"/>
              <w:rPr>
                <w:sz w:val="22"/>
                <w:szCs w:val="22"/>
              </w:rPr>
            </w:pPr>
            <w:r w:rsidRPr="00D6703D">
              <w:rPr>
                <w:sz w:val="22"/>
                <w:szCs w:val="22"/>
              </w:rPr>
              <w:t>0.6</w:t>
            </w:r>
          </w:p>
        </w:tc>
        <w:tc>
          <w:tcPr>
            <w:tcW w:w="0" w:type="auto"/>
          </w:tcPr>
          <w:p w14:paraId="174010CE" w14:textId="77777777" w:rsidR="00C9452C" w:rsidRPr="00D6703D" w:rsidRDefault="00C9452C" w:rsidP="00C61FB5">
            <w:pPr>
              <w:jc w:val="center"/>
              <w:rPr>
                <w:sz w:val="22"/>
                <w:szCs w:val="22"/>
              </w:rPr>
            </w:pPr>
            <w:r w:rsidRPr="00D6703D">
              <w:rPr>
                <w:sz w:val="22"/>
                <w:szCs w:val="22"/>
              </w:rPr>
              <w:t>0.50</w:t>
            </w:r>
          </w:p>
        </w:tc>
        <w:tc>
          <w:tcPr>
            <w:tcW w:w="0" w:type="auto"/>
          </w:tcPr>
          <w:p w14:paraId="0FD16DDB" w14:textId="77777777" w:rsidR="00C9452C" w:rsidRPr="00D6703D" w:rsidRDefault="00C9452C" w:rsidP="00C61FB5">
            <w:pPr>
              <w:jc w:val="center"/>
              <w:rPr>
                <w:sz w:val="22"/>
                <w:szCs w:val="22"/>
              </w:rPr>
            </w:pPr>
            <w:r w:rsidRPr="00D6703D">
              <w:rPr>
                <w:sz w:val="22"/>
                <w:szCs w:val="22"/>
              </w:rPr>
              <w:t>0.14</w:t>
            </w:r>
          </w:p>
        </w:tc>
        <w:tc>
          <w:tcPr>
            <w:tcW w:w="0" w:type="auto"/>
          </w:tcPr>
          <w:p w14:paraId="707014D1" w14:textId="77777777" w:rsidR="00C9452C" w:rsidRPr="00D6703D" w:rsidRDefault="00C9452C" w:rsidP="00C61FB5">
            <w:pPr>
              <w:jc w:val="center"/>
              <w:rPr>
                <w:sz w:val="22"/>
                <w:szCs w:val="22"/>
              </w:rPr>
            </w:pPr>
            <w:r w:rsidRPr="00D6703D">
              <w:rPr>
                <w:sz w:val="22"/>
                <w:szCs w:val="22"/>
              </w:rPr>
              <w:t>0.00014</w:t>
            </w:r>
          </w:p>
        </w:tc>
        <w:tc>
          <w:tcPr>
            <w:tcW w:w="0" w:type="auto"/>
          </w:tcPr>
          <w:p w14:paraId="16DB80DA" w14:textId="77777777" w:rsidR="00C9452C" w:rsidRPr="00D6703D" w:rsidRDefault="00C9452C" w:rsidP="00C61FB5">
            <w:pPr>
              <w:jc w:val="center"/>
              <w:rPr>
                <w:sz w:val="22"/>
                <w:szCs w:val="22"/>
              </w:rPr>
            </w:pPr>
            <w:r w:rsidRPr="00D6703D">
              <w:rPr>
                <w:sz w:val="22"/>
                <w:szCs w:val="22"/>
              </w:rPr>
              <w:t>3571</w:t>
            </w:r>
          </w:p>
        </w:tc>
      </w:tr>
      <w:tr w:rsidR="00C9452C" w:rsidRPr="00D6703D" w14:paraId="6454C9E1" w14:textId="77777777" w:rsidTr="00C61FB5">
        <w:tc>
          <w:tcPr>
            <w:tcW w:w="720" w:type="dxa"/>
            <w:tcBorders>
              <w:top w:val="nil"/>
              <w:left w:val="nil"/>
              <w:bottom w:val="nil"/>
              <w:right w:val="single" w:sz="4" w:space="0" w:color="auto"/>
            </w:tcBorders>
          </w:tcPr>
          <w:p w14:paraId="379830B5" w14:textId="77777777" w:rsidR="00C9452C" w:rsidRPr="00D6703D" w:rsidRDefault="00C9452C" w:rsidP="00C61FB5">
            <w:pPr>
              <w:rPr>
                <w:sz w:val="22"/>
                <w:szCs w:val="22"/>
              </w:rPr>
            </w:pPr>
          </w:p>
        </w:tc>
        <w:tc>
          <w:tcPr>
            <w:tcW w:w="0" w:type="auto"/>
            <w:tcBorders>
              <w:left w:val="single" w:sz="4" w:space="0" w:color="auto"/>
            </w:tcBorders>
          </w:tcPr>
          <w:p w14:paraId="649162B3" w14:textId="77777777" w:rsidR="00C9452C" w:rsidRPr="00D6703D" w:rsidRDefault="00C9452C" w:rsidP="00C61FB5">
            <w:pPr>
              <w:jc w:val="center"/>
              <w:rPr>
                <w:sz w:val="22"/>
                <w:szCs w:val="22"/>
              </w:rPr>
            </w:pPr>
            <w:r w:rsidRPr="00D6703D">
              <w:rPr>
                <w:sz w:val="22"/>
                <w:szCs w:val="22"/>
              </w:rPr>
              <w:t>80</w:t>
            </w:r>
          </w:p>
        </w:tc>
        <w:tc>
          <w:tcPr>
            <w:tcW w:w="0" w:type="auto"/>
          </w:tcPr>
          <w:p w14:paraId="388449CA" w14:textId="77777777" w:rsidR="00C9452C" w:rsidRPr="00D6703D" w:rsidRDefault="00C9452C" w:rsidP="00C61FB5">
            <w:pPr>
              <w:jc w:val="center"/>
              <w:rPr>
                <w:sz w:val="22"/>
                <w:szCs w:val="22"/>
              </w:rPr>
            </w:pPr>
            <w:r w:rsidRPr="00D6703D">
              <w:rPr>
                <w:sz w:val="22"/>
                <w:szCs w:val="22"/>
              </w:rPr>
              <w:t>0.8</w:t>
            </w:r>
          </w:p>
        </w:tc>
        <w:tc>
          <w:tcPr>
            <w:tcW w:w="0" w:type="auto"/>
          </w:tcPr>
          <w:p w14:paraId="460F9F47" w14:textId="77777777" w:rsidR="00C9452C" w:rsidRPr="00D6703D" w:rsidRDefault="00C9452C" w:rsidP="00C61FB5">
            <w:pPr>
              <w:jc w:val="center"/>
              <w:rPr>
                <w:sz w:val="22"/>
                <w:szCs w:val="22"/>
              </w:rPr>
            </w:pPr>
            <w:r w:rsidRPr="00D6703D">
              <w:rPr>
                <w:sz w:val="22"/>
                <w:szCs w:val="22"/>
              </w:rPr>
              <w:t>0.60</w:t>
            </w:r>
          </w:p>
        </w:tc>
        <w:tc>
          <w:tcPr>
            <w:tcW w:w="0" w:type="auto"/>
          </w:tcPr>
          <w:p w14:paraId="605E38EA" w14:textId="77777777" w:rsidR="00C9452C" w:rsidRPr="00D6703D" w:rsidRDefault="00C9452C" w:rsidP="00C61FB5">
            <w:pPr>
              <w:jc w:val="center"/>
              <w:rPr>
                <w:sz w:val="22"/>
                <w:szCs w:val="22"/>
              </w:rPr>
            </w:pPr>
            <w:r w:rsidRPr="00D6703D">
              <w:rPr>
                <w:sz w:val="22"/>
                <w:szCs w:val="22"/>
              </w:rPr>
              <w:t>0.12</w:t>
            </w:r>
          </w:p>
        </w:tc>
        <w:tc>
          <w:tcPr>
            <w:tcW w:w="0" w:type="auto"/>
          </w:tcPr>
          <w:p w14:paraId="19BA45D9" w14:textId="77777777" w:rsidR="00C9452C" w:rsidRPr="00D6703D" w:rsidRDefault="00C9452C" w:rsidP="00C61FB5">
            <w:pPr>
              <w:jc w:val="center"/>
              <w:rPr>
                <w:sz w:val="22"/>
                <w:szCs w:val="22"/>
              </w:rPr>
            </w:pPr>
            <w:r w:rsidRPr="00D6703D">
              <w:rPr>
                <w:sz w:val="22"/>
                <w:szCs w:val="22"/>
              </w:rPr>
              <w:t>0.00012</w:t>
            </w:r>
          </w:p>
        </w:tc>
        <w:tc>
          <w:tcPr>
            <w:tcW w:w="0" w:type="auto"/>
          </w:tcPr>
          <w:p w14:paraId="1A164B55" w14:textId="77777777" w:rsidR="00C9452C" w:rsidRPr="00D6703D" w:rsidRDefault="00C9452C" w:rsidP="00C61FB5">
            <w:pPr>
              <w:jc w:val="center"/>
              <w:rPr>
                <w:sz w:val="22"/>
                <w:szCs w:val="22"/>
              </w:rPr>
            </w:pPr>
            <w:r w:rsidRPr="00D6703D">
              <w:rPr>
                <w:sz w:val="22"/>
                <w:szCs w:val="22"/>
              </w:rPr>
              <w:t>5000</w:t>
            </w:r>
          </w:p>
        </w:tc>
      </w:tr>
    </w:tbl>
    <w:p w14:paraId="23D199F3" w14:textId="7E1E4577" w:rsidR="00C9452C" w:rsidRDefault="00C9452C" w:rsidP="00C9452C">
      <w:r w:rsidRPr="00D6703D">
        <w:tab/>
      </w:r>
      <w:r w:rsidRPr="00D6703D">
        <w:tab/>
      </w:r>
    </w:p>
    <w:p w14:paraId="6A5BD2F3" w14:textId="5FB8A3B2" w:rsidR="00C655BD" w:rsidRDefault="00C655BD" w:rsidP="00C9452C"/>
    <w:p w14:paraId="496CC153" w14:textId="6C4168F0" w:rsidR="00C655BD" w:rsidRDefault="00C655BD" w:rsidP="00C9452C"/>
    <w:p w14:paraId="2463AC96" w14:textId="1EE0B177" w:rsidR="00C655BD" w:rsidRDefault="00C655BD" w:rsidP="00C9452C"/>
    <w:p w14:paraId="2D04D3D6" w14:textId="2D3F75A9" w:rsidR="00C655BD" w:rsidRDefault="00C655BD" w:rsidP="00C9452C"/>
    <w:p w14:paraId="7691A1B8" w14:textId="4BF5FB11" w:rsidR="00C655BD" w:rsidRDefault="00C655BD" w:rsidP="00C9452C"/>
    <w:p w14:paraId="36AD9251" w14:textId="3BD310C8" w:rsidR="00C655BD" w:rsidRDefault="00C655BD" w:rsidP="00C9452C"/>
    <w:p w14:paraId="2B379CF4" w14:textId="0F8CFD62" w:rsidR="00C655BD" w:rsidRDefault="00C655BD" w:rsidP="00C9452C"/>
    <w:p w14:paraId="2EE149AE" w14:textId="13D47114" w:rsidR="00C655BD" w:rsidRDefault="00C655BD" w:rsidP="00C9452C"/>
    <w:p w14:paraId="5802D013" w14:textId="7EF55180" w:rsidR="00C655BD" w:rsidRDefault="00C655BD" w:rsidP="00C9452C"/>
    <w:p w14:paraId="24448B38" w14:textId="749DB696" w:rsidR="00C655BD" w:rsidRDefault="00C655BD" w:rsidP="00C9452C"/>
    <w:p w14:paraId="61729120" w14:textId="0336638D" w:rsidR="00C655BD" w:rsidRDefault="00C655BD" w:rsidP="00C9452C"/>
    <w:p w14:paraId="5895D36A" w14:textId="06DC7663" w:rsidR="00C655BD" w:rsidRDefault="00C655BD" w:rsidP="00C9452C"/>
    <w:p w14:paraId="52B65528" w14:textId="37EDCB47" w:rsidR="00C655BD" w:rsidRDefault="00C655BD" w:rsidP="00C9452C"/>
    <w:p w14:paraId="389C4447" w14:textId="77777777" w:rsidR="00C655BD" w:rsidRPr="00D6703D" w:rsidRDefault="00C655BD" w:rsidP="00C9452C">
      <w:pPr>
        <w:rPr>
          <w:sz w:val="16"/>
          <w:szCs w:val="16"/>
        </w:rPr>
      </w:pPr>
    </w:p>
    <w:p w14:paraId="3B0BD79E" w14:textId="77777777" w:rsidR="00C9452C" w:rsidRPr="00D6703D" w:rsidRDefault="00C9452C" w:rsidP="00C9452C">
      <w:r w:rsidRPr="00D6703D">
        <w:tab/>
      </w:r>
      <w:r w:rsidRPr="00D6703D">
        <w:tab/>
        <w:t xml:space="preserve">Each correct entry of V columns </w:t>
      </w:r>
      <w:r w:rsidRPr="00D6703D">
        <w:tab/>
      </w:r>
      <w:r w:rsidRPr="00D6703D">
        <w:tab/>
        <w:t>(½mk)</w:t>
      </w:r>
    </w:p>
    <w:p w14:paraId="505BA828" w14:textId="77777777" w:rsidR="00C9452C" w:rsidRPr="00D6703D" w:rsidRDefault="00C9452C" w:rsidP="00C9452C">
      <w:r w:rsidRPr="00D6703D">
        <w:tab/>
      </w:r>
      <w:r w:rsidRPr="00D6703D">
        <w:tab/>
        <w:t xml:space="preserve">Each correct entry of MA column </w:t>
      </w:r>
      <w:r w:rsidRPr="00D6703D">
        <w:tab/>
      </w:r>
      <w:r w:rsidRPr="00D6703D">
        <w:tab/>
        <w:t>(½mk)</w:t>
      </w:r>
    </w:p>
    <w:p w14:paraId="674EE59D" w14:textId="77777777" w:rsidR="00C9452C" w:rsidRPr="00D6703D" w:rsidRDefault="00C9452C" w:rsidP="00C9452C">
      <w:r w:rsidRPr="00D6703D">
        <w:lastRenderedPageBreak/>
        <w:tab/>
      </w:r>
      <w:r w:rsidRPr="00D6703D">
        <w:tab/>
        <w:t>At least 3 correctly corrected Amps</w:t>
      </w:r>
      <w:r w:rsidRPr="00D6703D">
        <w:tab/>
      </w:r>
      <w:r w:rsidRPr="00D6703D">
        <w:tab/>
        <w:t>(1mk)</w:t>
      </w:r>
    </w:p>
    <w:p w14:paraId="58CBA521" w14:textId="77777777" w:rsidR="00C9452C" w:rsidRPr="00D6703D" w:rsidRDefault="00C9452C" w:rsidP="00C9452C">
      <w:r w:rsidRPr="00D6703D">
        <w:tab/>
      </w:r>
      <w:r w:rsidRPr="00D6703D">
        <w:tab/>
        <w:t>At least 3 correctly evaluated vales of R</w:t>
      </w:r>
      <w:r w:rsidRPr="00D6703D">
        <w:tab/>
        <w:t>(1mk)</w:t>
      </w:r>
      <w:r w:rsidRPr="00D6703D">
        <w:tab/>
      </w:r>
    </w:p>
    <w:p w14:paraId="178ACED0" w14:textId="77777777" w:rsidR="00C9452C" w:rsidRPr="00D6703D" w:rsidRDefault="00C9452C" w:rsidP="00C9452C">
      <w:r w:rsidRPr="00D6703D">
        <w:tab/>
      </w:r>
      <w:r w:rsidRPr="00D6703D">
        <w:tab/>
        <w:t xml:space="preserve">Error </w:t>
      </w:r>
      <w:r w:rsidRPr="00D6703D">
        <w:tab/>
        <w:t xml:space="preserve">Voltmeter </w:t>
      </w:r>
      <w:r w:rsidRPr="00D6703D">
        <w:sym w:font="Symbol" w:char="F0B1"/>
      </w:r>
      <w:r w:rsidRPr="00D6703D">
        <w:t xml:space="preserve"> 0.01</w:t>
      </w:r>
    </w:p>
    <w:p w14:paraId="432CC3A6" w14:textId="77777777" w:rsidR="00C9452C" w:rsidRPr="00D6703D" w:rsidRDefault="00C9452C" w:rsidP="00C9452C">
      <w:r w:rsidRPr="00D6703D">
        <w:tab/>
      </w:r>
      <w:r w:rsidRPr="00D6703D">
        <w:tab/>
      </w:r>
      <w:r w:rsidRPr="00D6703D">
        <w:tab/>
        <w:t xml:space="preserve">Milliameter </w:t>
      </w:r>
      <w:r w:rsidRPr="00D6703D">
        <w:sym w:font="Symbol" w:char="F0B1"/>
      </w:r>
      <w:r w:rsidRPr="00D6703D">
        <w:t xml:space="preserve"> 0.01</w:t>
      </w:r>
    </w:p>
    <w:p w14:paraId="275A9917" w14:textId="77777777" w:rsidR="00C9452C" w:rsidRPr="00D6703D" w:rsidRDefault="00C9452C" w:rsidP="00C9452C">
      <w:pPr>
        <w:rPr>
          <w:sz w:val="16"/>
          <w:szCs w:val="16"/>
        </w:rPr>
      </w:pPr>
    </w:p>
    <w:p w14:paraId="59AFBC67" w14:textId="77777777" w:rsidR="00C9452C" w:rsidRPr="00D6703D" w:rsidRDefault="00C9452C" w:rsidP="00C9452C">
      <w:r w:rsidRPr="00D6703D">
        <w:tab/>
        <w:t>e(ii)</w:t>
      </w:r>
      <w:r w:rsidRPr="00D6703D">
        <w:tab/>
        <w:t>Suitable scale</w:t>
      </w:r>
      <w:r w:rsidRPr="00D6703D">
        <w:tab/>
      </w:r>
      <w:r w:rsidRPr="00D6703D">
        <w:tab/>
      </w:r>
      <w:r w:rsidRPr="00D6703D">
        <w:tab/>
      </w:r>
      <w:r w:rsidRPr="00D6703D">
        <w:tab/>
      </w:r>
      <w:r w:rsidRPr="00D6703D">
        <w:tab/>
        <w:t>(1mk)</w:t>
      </w:r>
    </w:p>
    <w:p w14:paraId="45DBAC56" w14:textId="77777777" w:rsidR="00C9452C" w:rsidRPr="00D6703D" w:rsidRDefault="00C9452C" w:rsidP="00C9452C">
      <w:r w:rsidRPr="00D6703D">
        <w:tab/>
      </w:r>
      <w:r w:rsidRPr="00D6703D">
        <w:tab/>
        <w:t>Labeling units indicated</w:t>
      </w:r>
      <w:r w:rsidRPr="00D6703D">
        <w:tab/>
      </w:r>
      <w:r w:rsidRPr="00D6703D">
        <w:tab/>
      </w:r>
      <w:r w:rsidRPr="00D6703D">
        <w:tab/>
        <w:t>(1mk)</w:t>
      </w:r>
    </w:p>
    <w:p w14:paraId="176F2ED2" w14:textId="77777777" w:rsidR="00C9452C" w:rsidRPr="00D6703D" w:rsidRDefault="00C9452C" w:rsidP="00C9452C">
      <w:r w:rsidRPr="00D6703D">
        <w:tab/>
      </w:r>
      <w:r w:rsidRPr="00D6703D">
        <w:tab/>
        <w:t>Plotting 5 - 6 correct points</w:t>
      </w:r>
      <w:r w:rsidRPr="00D6703D">
        <w:tab/>
      </w:r>
      <w:r w:rsidRPr="00D6703D">
        <w:tab/>
      </w:r>
      <w:r w:rsidRPr="00D6703D">
        <w:tab/>
        <w:t>(2mks)</w:t>
      </w:r>
    </w:p>
    <w:p w14:paraId="1F63DE05" w14:textId="77777777" w:rsidR="00C9452C" w:rsidRPr="00D6703D" w:rsidRDefault="00C9452C" w:rsidP="00C9452C">
      <w:r w:rsidRPr="00D6703D">
        <w:tab/>
      </w:r>
      <w:r w:rsidRPr="00D6703D">
        <w:tab/>
        <w:t>or</w:t>
      </w:r>
      <w:r w:rsidRPr="00D6703D">
        <w:tab/>
        <w:t xml:space="preserve">  3 – 4 correct points</w:t>
      </w:r>
      <w:r w:rsidRPr="00D6703D">
        <w:tab/>
      </w:r>
      <w:r w:rsidRPr="00D6703D">
        <w:tab/>
      </w:r>
      <w:r w:rsidRPr="00D6703D">
        <w:tab/>
        <w:t>(1mk)</w:t>
      </w:r>
    </w:p>
    <w:p w14:paraId="55493457" w14:textId="77777777" w:rsidR="00C9452C" w:rsidRPr="00D6703D" w:rsidRDefault="00C9452C" w:rsidP="00C9452C">
      <w:r w:rsidRPr="00D6703D">
        <w:tab/>
      </w:r>
      <w:r w:rsidRPr="00D6703D">
        <w:tab/>
        <w:t>Suitable straight line</w:t>
      </w:r>
      <w:r w:rsidRPr="00D6703D">
        <w:tab/>
      </w:r>
      <w:r w:rsidRPr="00D6703D">
        <w:tab/>
      </w:r>
      <w:r w:rsidRPr="00D6703D">
        <w:tab/>
      </w:r>
      <w:r w:rsidRPr="00D6703D">
        <w:tab/>
        <w:t>(1mk)</w:t>
      </w:r>
    </w:p>
    <w:p w14:paraId="7469D53A" w14:textId="659F2B7C" w:rsidR="00C9452C" w:rsidRDefault="00C9452C" w:rsidP="00C9452C">
      <w:r>
        <w:rPr>
          <w:noProof/>
        </w:rPr>
        <w:drawing>
          <wp:anchor distT="0" distB="0" distL="114300" distR="114300" simplePos="0" relativeHeight="251692032" behindDoc="1" locked="0" layoutInCell="1" allowOverlap="1" wp14:anchorId="3719CACA" wp14:editId="47A4B577">
            <wp:simplePos x="0" y="0"/>
            <wp:positionH relativeFrom="column">
              <wp:posOffset>342900</wp:posOffset>
            </wp:positionH>
            <wp:positionV relativeFrom="paragraph">
              <wp:posOffset>147955</wp:posOffset>
            </wp:positionV>
            <wp:extent cx="5486400" cy="5715000"/>
            <wp:effectExtent l="0" t="0" r="0" b="0"/>
            <wp:wrapNone/>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6400" cy="5715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6703D">
        <w:tab/>
      </w:r>
      <w:r w:rsidRPr="00D6703D">
        <w:tab/>
        <w:t>See graph paper attached.</w:t>
      </w:r>
    </w:p>
    <w:p w14:paraId="2654329A" w14:textId="07260FC5" w:rsidR="00C655BD" w:rsidRDefault="00C655BD" w:rsidP="00C9452C"/>
    <w:p w14:paraId="5A37B987" w14:textId="26D55C64" w:rsidR="00C655BD" w:rsidRDefault="00C655BD" w:rsidP="00C9452C"/>
    <w:p w14:paraId="624634D4" w14:textId="3A659450" w:rsidR="00C655BD" w:rsidRDefault="00C655BD" w:rsidP="00C9452C"/>
    <w:p w14:paraId="65F79F18" w14:textId="679F5A58" w:rsidR="00C655BD" w:rsidRDefault="00C655BD" w:rsidP="00C9452C"/>
    <w:p w14:paraId="6759E11F" w14:textId="77777777" w:rsidR="00C655BD" w:rsidRDefault="00C655BD" w:rsidP="00C9452C"/>
    <w:p w14:paraId="016657DD" w14:textId="4E455F20" w:rsidR="00C655BD" w:rsidRDefault="00C655BD" w:rsidP="00C9452C"/>
    <w:p w14:paraId="565F1E0D" w14:textId="1A10AC58" w:rsidR="00C655BD" w:rsidRDefault="00C655BD" w:rsidP="00C9452C"/>
    <w:p w14:paraId="0CB07AB9" w14:textId="6960BB02" w:rsidR="00C655BD" w:rsidRDefault="00C655BD" w:rsidP="00C9452C"/>
    <w:p w14:paraId="3EF33795" w14:textId="13A832A3" w:rsidR="00C655BD" w:rsidRDefault="00C655BD" w:rsidP="00C9452C"/>
    <w:p w14:paraId="36AB5315" w14:textId="77777777" w:rsidR="00C655BD" w:rsidRPr="00D6703D" w:rsidRDefault="00C655BD" w:rsidP="00C9452C"/>
    <w:p w14:paraId="1B261A4B" w14:textId="77777777" w:rsidR="00C9452C" w:rsidRPr="00D6703D" w:rsidRDefault="00C9452C" w:rsidP="00C9452C">
      <w:r w:rsidRPr="00D6703D">
        <w:tab/>
      </w:r>
      <w:r w:rsidRPr="00D6703D">
        <w:tab/>
      </w:r>
    </w:p>
    <w:p w14:paraId="1FCB6B6A" w14:textId="77777777" w:rsidR="00C9452C" w:rsidRPr="00D6703D" w:rsidRDefault="00C9452C" w:rsidP="00C9452C"/>
    <w:p w14:paraId="59E495E0" w14:textId="77777777" w:rsidR="00C9452C" w:rsidRDefault="00C9452C" w:rsidP="00C9452C"/>
    <w:p w14:paraId="3156A072" w14:textId="77777777" w:rsidR="00C9452C" w:rsidRDefault="00C9452C" w:rsidP="00C9452C"/>
    <w:p w14:paraId="635608BC" w14:textId="77777777" w:rsidR="00C9452C" w:rsidRDefault="00C9452C" w:rsidP="00C9452C"/>
    <w:p w14:paraId="7699ED89" w14:textId="77777777" w:rsidR="00C9452C" w:rsidRDefault="00C9452C" w:rsidP="00C9452C"/>
    <w:p w14:paraId="0A3A876D" w14:textId="77777777" w:rsidR="00C9452C" w:rsidRDefault="00C9452C" w:rsidP="00C9452C"/>
    <w:p w14:paraId="026A0E62" w14:textId="77777777" w:rsidR="00C9452C" w:rsidRDefault="00C9452C" w:rsidP="00C9452C"/>
    <w:p w14:paraId="4E0C81BA" w14:textId="77777777" w:rsidR="00C9452C" w:rsidRDefault="00C9452C" w:rsidP="00C9452C"/>
    <w:p w14:paraId="50D9A29F" w14:textId="77777777" w:rsidR="00C9452C" w:rsidRDefault="00C9452C" w:rsidP="00C9452C">
      <w:r>
        <w:tab/>
        <w:t>(ii)</w:t>
      </w:r>
      <w:r>
        <w:tab/>
      </w:r>
      <w:r w:rsidRPr="00B8762F">
        <w:rPr>
          <w:position w:val="-28"/>
        </w:rPr>
        <w:object w:dxaOrig="1640" w:dyaOrig="660" w14:anchorId="08C97E29">
          <v:shape id="_x0000_i1037" type="#_x0000_t75" style="width:82.5pt;height:33pt" o:ole="">
            <v:imagedata r:id="rId35" o:title=""/>
          </v:shape>
          <o:OLEObject Type="Embed" ProgID="Equation.3" ShapeID="_x0000_i1037" DrawAspect="Content" ObjectID="_1699878976" r:id="rId36"/>
        </w:object>
      </w:r>
      <w:r>
        <w:tab/>
      </w:r>
      <w:r>
        <w:tab/>
      </w:r>
      <w:r>
        <w:tab/>
      </w:r>
      <w:r>
        <w:tab/>
        <w:t>- Ready from graph</w:t>
      </w:r>
      <w:r>
        <w:tab/>
      </w:r>
      <w:r>
        <w:tab/>
        <w:t>(1mk)</w:t>
      </w:r>
    </w:p>
    <w:p w14:paraId="484096BC" w14:textId="77777777" w:rsidR="00C9452C" w:rsidRDefault="00C9452C" w:rsidP="00C9452C">
      <w:r>
        <w:tab/>
      </w:r>
      <w:r>
        <w:tab/>
      </w:r>
      <w:r>
        <w:tab/>
      </w:r>
      <w:r w:rsidRPr="00B8762F">
        <w:rPr>
          <w:position w:val="-30"/>
        </w:rPr>
        <w:object w:dxaOrig="1540" w:dyaOrig="680" w14:anchorId="34F99B4D">
          <v:shape id="_x0000_i1038" type="#_x0000_t75" style="width:76.5pt;height:33.75pt" o:ole="">
            <v:imagedata r:id="rId37" o:title=""/>
          </v:shape>
          <o:OLEObject Type="Embed" ProgID="Equation.3" ShapeID="_x0000_i1038" DrawAspect="Content" ObjectID="_1699878977" r:id="rId38"/>
        </w:object>
      </w:r>
      <w:r>
        <w:tab/>
      </w:r>
      <w:r>
        <w:tab/>
      </w:r>
      <w:r>
        <w:tab/>
      </w:r>
      <w:r w:rsidRPr="00B8762F">
        <w:rPr>
          <w:position w:val="-28"/>
        </w:rPr>
        <w:object w:dxaOrig="3480" w:dyaOrig="680" w14:anchorId="66C7997C">
          <v:shape id="_x0000_i1039" type="#_x0000_t75" style="width:174pt;height:33.75pt" o:ole="">
            <v:imagedata r:id="rId39" o:title=""/>
          </v:shape>
          <o:OLEObject Type="Embed" ProgID="Equation.3" ShapeID="_x0000_i1039" DrawAspect="Content" ObjectID="_1699878978" r:id="rId40"/>
        </w:object>
      </w:r>
    </w:p>
    <w:p w14:paraId="70E3967E" w14:textId="77777777" w:rsidR="00C9452C" w:rsidRDefault="00C9452C" w:rsidP="00C9452C">
      <w:r>
        <w:tab/>
      </w:r>
      <w:r>
        <w:tab/>
      </w:r>
      <w:r>
        <w:tab/>
      </w:r>
      <w:r w:rsidRPr="000E5376">
        <w:rPr>
          <w:position w:val="-24"/>
        </w:rPr>
        <w:object w:dxaOrig="800" w:dyaOrig="620" w14:anchorId="125812F3">
          <v:shape id="_x0000_i1040" type="#_x0000_t75" style="width:40.5pt;height:30.75pt" o:ole="">
            <v:imagedata r:id="rId41" o:title=""/>
          </v:shape>
          <o:OLEObject Type="Embed" ProgID="Equation.3" ShapeID="_x0000_i1040" DrawAspect="Content" ObjectID="_1699878979" r:id="rId42"/>
        </w:object>
      </w:r>
    </w:p>
    <w:p w14:paraId="661144B3" w14:textId="77777777" w:rsidR="00C9452C" w:rsidRDefault="00C9452C" w:rsidP="00C9452C">
      <w:r>
        <w:tab/>
      </w:r>
      <w:r>
        <w:tab/>
      </w:r>
      <w:r>
        <w:tab/>
        <w:t>= 6666</w:t>
      </w:r>
      <w:r>
        <w:sym w:font="Symbol" w:char="F057"/>
      </w:r>
      <w:r>
        <w:t>/m</w:t>
      </w:r>
    </w:p>
    <w:p w14:paraId="3F857AA4" w14:textId="77777777" w:rsidR="00C9452C" w:rsidRDefault="00C9452C" w:rsidP="00C9452C"/>
    <w:p w14:paraId="7EBEC9D4" w14:textId="77777777" w:rsidR="00C9452C" w:rsidRDefault="00C9452C" w:rsidP="00C9452C">
      <w:r>
        <w:tab/>
        <w:t>(iii)</w:t>
      </w:r>
      <w:r>
        <w:tab/>
      </w:r>
      <w:r w:rsidRPr="000E5376">
        <w:rPr>
          <w:position w:val="-24"/>
        </w:rPr>
        <w:object w:dxaOrig="820" w:dyaOrig="620" w14:anchorId="57DBB324">
          <v:shape id="_x0000_i1041" type="#_x0000_t75" style="width:41.25pt;height:30.75pt" o:ole="">
            <v:imagedata r:id="rId43" o:title=""/>
          </v:shape>
          <o:OLEObject Type="Embed" ProgID="Equation.3" ShapeID="_x0000_i1041" DrawAspect="Content" ObjectID="_1699878980" r:id="rId44"/>
        </w:object>
      </w:r>
    </w:p>
    <w:p w14:paraId="7851CB90" w14:textId="77777777" w:rsidR="00C9452C" w:rsidRDefault="00C9452C" w:rsidP="00C9452C">
      <w:r>
        <w:tab/>
      </w:r>
      <w:r>
        <w:tab/>
        <w:t xml:space="preserve">Comparing with </w:t>
      </w:r>
    </w:p>
    <w:p w14:paraId="74FB55C2" w14:textId="77777777" w:rsidR="00C9452C" w:rsidRDefault="00C9452C" w:rsidP="00C9452C">
      <w:r>
        <w:tab/>
      </w:r>
      <w:r>
        <w:tab/>
        <w:t>y = MX + C</w:t>
      </w:r>
    </w:p>
    <w:p w14:paraId="6915FCD1" w14:textId="77777777" w:rsidR="00C9452C" w:rsidRDefault="00C9452C" w:rsidP="00C9452C">
      <w:r>
        <w:tab/>
      </w:r>
      <w:r>
        <w:tab/>
      </w:r>
      <w:r w:rsidRPr="00AB599E">
        <w:rPr>
          <w:position w:val="-24"/>
        </w:rPr>
        <w:object w:dxaOrig="1100" w:dyaOrig="620" w14:anchorId="22745521">
          <v:shape id="_x0000_i1042" type="#_x0000_t75" style="width:55.5pt;height:30.75pt" o:ole="">
            <v:imagedata r:id="rId45" o:title=""/>
          </v:shape>
          <o:OLEObject Type="Embed" ProgID="Equation.3" ShapeID="_x0000_i1042" DrawAspect="Content" ObjectID="_1699878981" r:id="rId46"/>
        </w:object>
      </w:r>
      <w:r>
        <w:sym w:font="Wingdings 2" w:char="F06A"/>
      </w:r>
    </w:p>
    <w:p w14:paraId="0B90DC2F" w14:textId="77777777" w:rsidR="00C9452C" w:rsidRDefault="00C9452C" w:rsidP="00C9452C">
      <w:r>
        <w:tab/>
      </w:r>
      <w:r>
        <w:tab/>
      </w:r>
      <w:r>
        <w:sym w:font="Symbol" w:char="F0DE"/>
      </w:r>
      <w:r>
        <w:t xml:space="preserve"> P </w:t>
      </w:r>
      <w:r>
        <w:tab/>
        <w:t>= Slope x A</w:t>
      </w:r>
      <w:r>
        <w:tab/>
      </w:r>
      <w:r>
        <w:sym w:font="Wingdings 2" w:char="F06A"/>
      </w:r>
    </w:p>
    <w:p w14:paraId="4F5BAD06" w14:textId="77777777" w:rsidR="00C9452C" w:rsidRDefault="00C9452C" w:rsidP="00C9452C">
      <w:r>
        <w:tab/>
      </w:r>
      <w:r>
        <w:tab/>
      </w:r>
      <w:r>
        <w:tab/>
        <w:t xml:space="preserve">= </w:t>
      </w:r>
      <w:r w:rsidRPr="00F24C9D">
        <w:rPr>
          <w:position w:val="-24"/>
        </w:rPr>
        <w:object w:dxaOrig="2540" w:dyaOrig="620" w14:anchorId="63F29FCA">
          <v:shape id="_x0000_i1043" type="#_x0000_t75" style="width:127.5pt;height:30.75pt" o:ole="">
            <v:imagedata r:id="rId47" o:title=""/>
          </v:shape>
          <o:OLEObject Type="Embed" ProgID="Equation.3" ShapeID="_x0000_i1043" DrawAspect="Content" ObjectID="_1699878982" r:id="rId48"/>
        </w:object>
      </w:r>
      <w:r>
        <w:sym w:font="Wingdings 2" w:char="F06A"/>
      </w:r>
    </w:p>
    <w:p w14:paraId="0B0990A1" w14:textId="77777777" w:rsidR="00C9452C" w:rsidRDefault="00C9452C" w:rsidP="00C9452C">
      <w:r>
        <w:tab/>
      </w:r>
      <w:r>
        <w:tab/>
      </w:r>
      <w:r>
        <w:tab/>
        <w:t>= 9.24 × 10</w:t>
      </w:r>
      <w:r w:rsidRPr="00F24C9D">
        <w:rPr>
          <w:vertAlign w:val="superscript"/>
        </w:rPr>
        <w:t>-4</w:t>
      </w:r>
      <w:r>
        <w:sym w:font="Symbol" w:char="F057"/>
      </w:r>
      <w:r>
        <w:t>m</w:t>
      </w:r>
    </w:p>
    <w:p w14:paraId="08FE34FA" w14:textId="77777777" w:rsidR="00C9452C" w:rsidRDefault="00C9452C" w:rsidP="00C9452C"/>
    <w:p w14:paraId="1B430F0C" w14:textId="77777777" w:rsidR="00C9452C" w:rsidRDefault="00C9452C" w:rsidP="00C9452C">
      <w:r>
        <w:t>2.</w:t>
      </w:r>
      <w:r>
        <w:tab/>
        <w:t>(a)</w:t>
      </w:r>
      <w:r>
        <w:tab/>
        <w:t>(i)</w:t>
      </w:r>
      <w:r>
        <w:tab/>
        <w:t xml:space="preserve">h = 4.0 </w:t>
      </w:r>
      <w:r>
        <w:sym w:font="Symbol" w:char="F0B1"/>
      </w:r>
      <w:r>
        <w:t xml:space="preserve"> 0.5</w:t>
      </w:r>
      <w:r>
        <w:tab/>
      </w:r>
      <w:r>
        <w:tab/>
      </w:r>
      <w:r>
        <w:tab/>
      </w:r>
      <w:r>
        <w:tab/>
      </w:r>
      <w:r>
        <w:tab/>
      </w:r>
      <w:r>
        <w:tab/>
      </w:r>
      <w:r>
        <w:tab/>
      </w:r>
      <w:r>
        <w:tab/>
      </w:r>
      <w:r>
        <w:sym w:font="Wingdings 2" w:char="F050"/>
      </w:r>
      <w:r>
        <w:t>(1mk)</w:t>
      </w:r>
    </w:p>
    <w:tbl>
      <w:tblPr>
        <w:tblStyle w:val="TableGrid"/>
        <w:tblW w:w="0" w:type="auto"/>
        <w:tblInd w:w="1368" w:type="dxa"/>
        <w:tblLook w:val="01E0" w:firstRow="1" w:lastRow="1" w:firstColumn="1" w:lastColumn="1" w:noHBand="0" w:noVBand="0"/>
      </w:tblPr>
      <w:tblGrid>
        <w:gridCol w:w="720"/>
        <w:gridCol w:w="694"/>
        <w:gridCol w:w="1161"/>
        <w:gridCol w:w="5417"/>
      </w:tblGrid>
      <w:tr w:rsidR="00C9452C" w14:paraId="1EDD0852" w14:textId="77777777" w:rsidTr="00C61FB5">
        <w:tc>
          <w:tcPr>
            <w:tcW w:w="720" w:type="dxa"/>
            <w:tcBorders>
              <w:top w:val="nil"/>
              <w:left w:val="nil"/>
              <w:bottom w:val="nil"/>
              <w:right w:val="single" w:sz="4" w:space="0" w:color="auto"/>
            </w:tcBorders>
          </w:tcPr>
          <w:p w14:paraId="76A509FC" w14:textId="77777777" w:rsidR="00C9452C" w:rsidRDefault="00C9452C" w:rsidP="00C61FB5">
            <w:r>
              <w:t>(ii)</w:t>
            </w:r>
          </w:p>
        </w:tc>
        <w:tc>
          <w:tcPr>
            <w:tcW w:w="0" w:type="auto"/>
            <w:tcBorders>
              <w:left w:val="single" w:sz="4" w:space="0" w:color="auto"/>
            </w:tcBorders>
          </w:tcPr>
          <w:p w14:paraId="347D0574" w14:textId="77777777" w:rsidR="00C9452C" w:rsidRDefault="00C9452C" w:rsidP="00C61FB5">
            <w:r>
              <w:t>h(cm)</w:t>
            </w:r>
          </w:p>
        </w:tc>
        <w:tc>
          <w:tcPr>
            <w:tcW w:w="0" w:type="auto"/>
            <w:tcBorders>
              <w:right w:val="single" w:sz="4" w:space="0" w:color="auto"/>
            </w:tcBorders>
          </w:tcPr>
          <w:p w14:paraId="3B470530" w14:textId="77777777" w:rsidR="00C9452C" w:rsidRDefault="00C9452C" w:rsidP="00C61FB5">
            <w:r>
              <w:fldChar w:fldCharType="begin"/>
            </w:r>
            <w:r>
              <w:instrText xml:space="preserve"> EQ </w:instrText>
            </w:r>
            <w:r>
              <w:fldChar w:fldCharType="end"/>
            </w:r>
            <w:r w:rsidRPr="00420767">
              <w:rPr>
                <w:rFonts w:asciiTheme="minorHAnsi" w:eastAsiaTheme="minorHAnsi" w:hAnsiTheme="minorHAnsi" w:cstheme="minorBidi"/>
                <w:position w:val="-18"/>
                <w:sz w:val="22"/>
                <w:szCs w:val="22"/>
              </w:rPr>
              <w:object w:dxaOrig="580" w:dyaOrig="560" w14:anchorId="6DE8E930">
                <v:shape id="_x0000_i1044" type="#_x0000_t75" style="width:28.5pt;height:27.75pt" o:ole="">
                  <v:imagedata r:id="rId49" o:title=""/>
                </v:shape>
                <o:OLEObject Type="Embed" ProgID="Equation.3" ShapeID="_x0000_i1044" DrawAspect="Content" ObjectID="_1699878983" r:id="rId50"/>
              </w:object>
            </w:r>
            <w:r>
              <w:t>(cm)</w:t>
            </w:r>
          </w:p>
        </w:tc>
        <w:tc>
          <w:tcPr>
            <w:tcW w:w="5417" w:type="dxa"/>
            <w:tcBorders>
              <w:top w:val="nil"/>
              <w:left w:val="single" w:sz="4" w:space="0" w:color="auto"/>
              <w:bottom w:val="nil"/>
              <w:right w:val="nil"/>
            </w:tcBorders>
          </w:tcPr>
          <w:p w14:paraId="2E9ED84F" w14:textId="77777777" w:rsidR="00C9452C" w:rsidRDefault="00C9452C" w:rsidP="00C61FB5"/>
        </w:tc>
      </w:tr>
      <w:tr w:rsidR="00C9452C" w14:paraId="55E772FE" w14:textId="77777777" w:rsidTr="00C61FB5">
        <w:tc>
          <w:tcPr>
            <w:tcW w:w="720" w:type="dxa"/>
            <w:tcBorders>
              <w:top w:val="nil"/>
              <w:left w:val="nil"/>
              <w:bottom w:val="nil"/>
              <w:right w:val="single" w:sz="4" w:space="0" w:color="auto"/>
            </w:tcBorders>
          </w:tcPr>
          <w:p w14:paraId="2094FF6B" w14:textId="77777777" w:rsidR="00C9452C" w:rsidRDefault="00C9452C" w:rsidP="00C61FB5"/>
        </w:tc>
        <w:tc>
          <w:tcPr>
            <w:tcW w:w="0" w:type="auto"/>
            <w:tcBorders>
              <w:left w:val="single" w:sz="4" w:space="0" w:color="auto"/>
            </w:tcBorders>
          </w:tcPr>
          <w:p w14:paraId="0F17663E" w14:textId="77777777" w:rsidR="00C9452C" w:rsidRDefault="00C9452C" w:rsidP="00C61FB5">
            <w:r>
              <w:t>4.0</w:t>
            </w:r>
          </w:p>
        </w:tc>
        <w:tc>
          <w:tcPr>
            <w:tcW w:w="0" w:type="auto"/>
            <w:tcBorders>
              <w:right w:val="single" w:sz="4" w:space="0" w:color="auto"/>
            </w:tcBorders>
          </w:tcPr>
          <w:p w14:paraId="0FBA1F1C" w14:textId="77777777" w:rsidR="00C9452C" w:rsidRDefault="00C9452C" w:rsidP="00C61FB5">
            <w:r>
              <w:t>100.00</w:t>
            </w:r>
          </w:p>
        </w:tc>
        <w:tc>
          <w:tcPr>
            <w:tcW w:w="5417" w:type="dxa"/>
            <w:tcBorders>
              <w:top w:val="nil"/>
              <w:left w:val="single" w:sz="4" w:space="0" w:color="auto"/>
              <w:bottom w:val="nil"/>
              <w:right w:val="nil"/>
            </w:tcBorders>
          </w:tcPr>
          <w:p w14:paraId="72482CB1" w14:textId="77777777" w:rsidR="00C9452C" w:rsidRDefault="00C9452C" w:rsidP="00C61FB5">
            <w:pPr>
              <w:jc w:val="right"/>
            </w:pPr>
            <w:r>
              <w:sym w:font="Symbol" w:char="F063"/>
            </w:r>
            <w:r>
              <w:t>²h correct (2mks)</w:t>
            </w:r>
          </w:p>
        </w:tc>
      </w:tr>
      <w:tr w:rsidR="00C9452C" w14:paraId="528748AB" w14:textId="77777777" w:rsidTr="00C61FB5">
        <w:tc>
          <w:tcPr>
            <w:tcW w:w="720" w:type="dxa"/>
            <w:tcBorders>
              <w:top w:val="nil"/>
              <w:left w:val="nil"/>
              <w:bottom w:val="nil"/>
              <w:right w:val="single" w:sz="4" w:space="0" w:color="auto"/>
            </w:tcBorders>
          </w:tcPr>
          <w:p w14:paraId="2B335B4F" w14:textId="77777777" w:rsidR="00C9452C" w:rsidRDefault="00C9452C" w:rsidP="00C61FB5"/>
        </w:tc>
        <w:tc>
          <w:tcPr>
            <w:tcW w:w="0" w:type="auto"/>
            <w:tcBorders>
              <w:left w:val="single" w:sz="4" w:space="0" w:color="auto"/>
            </w:tcBorders>
          </w:tcPr>
          <w:p w14:paraId="6C42A1CA" w14:textId="77777777" w:rsidR="00C9452C" w:rsidRDefault="00C9452C" w:rsidP="00C61FB5">
            <w:r>
              <w:t>6.0</w:t>
            </w:r>
          </w:p>
        </w:tc>
        <w:tc>
          <w:tcPr>
            <w:tcW w:w="0" w:type="auto"/>
            <w:tcBorders>
              <w:right w:val="single" w:sz="4" w:space="0" w:color="auto"/>
            </w:tcBorders>
          </w:tcPr>
          <w:p w14:paraId="5345B625" w14:textId="77777777" w:rsidR="00C9452C" w:rsidRDefault="00C9452C" w:rsidP="00C61FB5">
            <w:r>
              <w:t>104.18</w:t>
            </w:r>
          </w:p>
        </w:tc>
        <w:tc>
          <w:tcPr>
            <w:tcW w:w="5417" w:type="dxa"/>
            <w:tcBorders>
              <w:top w:val="nil"/>
              <w:left w:val="single" w:sz="4" w:space="0" w:color="auto"/>
              <w:bottom w:val="nil"/>
              <w:right w:val="nil"/>
            </w:tcBorders>
          </w:tcPr>
          <w:p w14:paraId="34699BB5" w14:textId="77777777" w:rsidR="00C9452C" w:rsidRDefault="00C9452C" w:rsidP="00C61FB5">
            <w:pPr>
              <w:jc w:val="right"/>
            </w:pPr>
            <w:r>
              <w:t>Ay 5 h correct (1mk)</w:t>
            </w:r>
          </w:p>
        </w:tc>
      </w:tr>
      <w:tr w:rsidR="00C9452C" w14:paraId="55A00CA1" w14:textId="77777777" w:rsidTr="00C61FB5">
        <w:tc>
          <w:tcPr>
            <w:tcW w:w="720" w:type="dxa"/>
            <w:tcBorders>
              <w:top w:val="nil"/>
              <w:left w:val="nil"/>
              <w:bottom w:val="nil"/>
              <w:right w:val="single" w:sz="4" w:space="0" w:color="auto"/>
            </w:tcBorders>
          </w:tcPr>
          <w:p w14:paraId="2AFBA0C3" w14:textId="77777777" w:rsidR="00C9452C" w:rsidRDefault="00C9452C" w:rsidP="00C61FB5"/>
        </w:tc>
        <w:tc>
          <w:tcPr>
            <w:tcW w:w="0" w:type="auto"/>
            <w:tcBorders>
              <w:left w:val="single" w:sz="4" w:space="0" w:color="auto"/>
            </w:tcBorders>
          </w:tcPr>
          <w:p w14:paraId="12532E1D" w14:textId="77777777" w:rsidR="00C9452C" w:rsidRDefault="00C9452C" w:rsidP="00C61FB5">
            <w:r>
              <w:t>9.5</w:t>
            </w:r>
          </w:p>
        </w:tc>
        <w:tc>
          <w:tcPr>
            <w:tcW w:w="0" w:type="auto"/>
            <w:tcBorders>
              <w:right w:val="single" w:sz="4" w:space="0" w:color="auto"/>
            </w:tcBorders>
          </w:tcPr>
          <w:p w14:paraId="1C1CB6C6" w14:textId="77777777" w:rsidR="00C9452C" w:rsidRDefault="00C9452C" w:rsidP="00C61FB5">
            <w:r>
              <w:t>94.74</w:t>
            </w:r>
          </w:p>
        </w:tc>
        <w:tc>
          <w:tcPr>
            <w:tcW w:w="5417" w:type="dxa"/>
            <w:tcBorders>
              <w:top w:val="nil"/>
              <w:left w:val="single" w:sz="4" w:space="0" w:color="auto"/>
              <w:bottom w:val="nil"/>
              <w:right w:val="nil"/>
            </w:tcBorders>
          </w:tcPr>
          <w:p w14:paraId="149C922A" w14:textId="77777777" w:rsidR="00C9452C" w:rsidRDefault="00C9452C" w:rsidP="00C61FB5"/>
        </w:tc>
      </w:tr>
      <w:tr w:rsidR="00C9452C" w14:paraId="77C21C13" w14:textId="77777777" w:rsidTr="00C61FB5">
        <w:tc>
          <w:tcPr>
            <w:tcW w:w="720" w:type="dxa"/>
            <w:tcBorders>
              <w:top w:val="nil"/>
              <w:left w:val="nil"/>
              <w:bottom w:val="nil"/>
              <w:right w:val="single" w:sz="4" w:space="0" w:color="auto"/>
            </w:tcBorders>
          </w:tcPr>
          <w:p w14:paraId="78115F3E" w14:textId="77777777" w:rsidR="00C9452C" w:rsidRDefault="00C9452C" w:rsidP="00C61FB5"/>
        </w:tc>
        <w:tc>
          <w:tcPr>
            <w:tcW w:w="0" w:type="auto"/>
            <w:tcBorders>
              <w:left w:val="single" w:sz="4" w:space="0" w:color="auto"/>
            </w:tcBorders>
          </w:tcPr>
          <w:p w14:paraId="4D7FB6CC" w14:textId="77777777" w:rsidR="00C9452C" w:rsidRDefault="00C9452C" w:rsidP="00C61FB5">
            <w:r>
              <w:t>14.0</w:t>
            </w:r>
          </w:p>
        </w:tc>
        <w:tc>
          <w:tcPr>
            <w:tcW w:w="0" w:type="auto"/>
            <w:tcBorders>
              <w:right w:val="single" w:sz="4" w:space="0" w:color="auto"/>
            </w:tcBorders>
          </w:tcPr>
          <w:p w14:paraId="379491E4" w14:textId="77777777" w:rsidR="00C9452C" w:rsidRDefault="00C9452C" w:rsidP="00C61FB5">
            <w:r>
              <w:t>87.50</w:t>
            </w:r>
          </w:p>
        </w:tc>
        <w:tc>
          <w:tcPr>
            <w:tcW w:w="5417" w:type="dxa"/>
            <w:tcBorders>
              <w:top w:val="nil"/>
              <w:left w:val="single" w:sz="4" w:space="0" w:color="auto"/>
              <w:bottom w:val="nil"/>
              <w:right w:val="nil"/>
            </w:tcBorders>
          </w:tcPr>
          <w:p w14:paraId="59ADB33D" w14:textId="77777777" w:rsidR="00C9452C" w:rsidRDefault="00C9452C" w:rsidP="00C61FB5"/>
        </w:tc>
      </w:tr>
      <w:tr w:rsidR="00C9452C" w14:paraId="2D8E367D" w14:textId="77777777" w:rsidTr="00C61FB5">
        <w:tc>
          <w:tcPr>
            <w:tcW w:w="720" w:type="dxa"/>
            <w:tcBorders>
              <w:top w:val="nil"/>
              <w:left w:val="nil"/>
              <w:bottom w:val="nil"/>
              <w:right w:val="single" w:sz="4" w:space="0" w:color="auto"/>
            </w:tcBorders>
          </w:tcPr>
          <w:p w14:paraId="6CBBFAD6" w14:textId="77777777" w:rsidR="00C9452C" w:rsidRDefault="00C9452C" w:rsidP="00C61FB5"/>
        </w:tc>
        <w:tc>
          <w:tcPr>
            <w:tcW w:w="0" w:type="auto"/>
            <w:tcBorders>
              <w:left w:val="single" w:sz="4" w:space="0" w:color="auto"/>
            </w:tcBorders>
          </w:tcPr>
          <w:p w14:paraId="0292E05A" w14:textId="77777777" w:rsidR="00C9452C" w:rsidRDefault="00C9452C" w:rsidP="00C61FB5">
            <w:r>
              <w:t>20.0</w:t>
            </w:r>
          </w:p>
        </w:tc>
        <w:tc>
          <w:tcPr>
            <w:tcW w:w="0" w:type="auto"/>
            <w:tcBorders>
              <w:right w:val="single" w:sz="4" w:space="0" w:color="auto"/>
            </w:tcBorders>
          </w:tcPr>
          <w:p w14:paraId="57B592DE" w14:textId="77777777" w:rsidR="00C9452C" w:rsidRDefault="00C9452C" w:rsidP="00C61FB5">
            <w:r>
              <w:t>80.00</w:t>
            </w:r>
          </w:p>
        </w:tc>
        <w:tc>
          <w:tcPr>
            <w:tcW w:w="5417" w:type="dxa"/>
            <w:tcBorders>
              <w:top w:val="nil"/>
              <w:left w:val="single" w:sz="4" w:space="0" w:color="auto"/>
              <w:bottom w:val="nil"/>
              <w:right w:val="nil"/>
            </w:tcBorders>
          </w:tcPr>
          <w:p w14:paraId="6BD03500" w14:textId="77777777" w:rsidR="00C9452C" w:rsidRDefault="00C9452C" w:rsidP="00C61FB5"/>
        </w:tc>
      </w:tr>
      <w:tr w:rsidR="00C9452C" w14:paraId="16292287" w14:textId="77777777" w:rsidTr="00C61FB5">
        <w:tc>
          <w:tcPr>
            <w:tcW w:w="720" w:type="dxa"/>
            <w:tcBorders>
              <w:top w:val="nil"/>
              <w:left w:val="nil"/>
              <w:bottom w:val="nil"/>
              <w:right w:val="single" w:sz="4" w:space="0" w:color="auto"/>
            </w:tcBorders>
          </w:tcPr>
          <w:p w14:paraId="43CD2C0E" w14:textId="77777777" w:rsidR="00C9452C" w:rsidRDefault="00C9452C" w:rsidP="00C61FB5"/>
        </w:tc>
        <w:tc>
          <w:tcPr>
            <w:tcW w:w="0" w:type="auto"/>
            <w:tcBorders>
              <w:left w:val="single" w:sz="4" w:space="0" w:color="auto"/>
            </w:tcBorders>
          </w:tcPr>
          <w:p w14:paraId="311FFC57" w14:textId="77777777" w:rsidR="00C9452C" w:rsidRDefault="00C9452C" w:rsidP="00C61FB5">
            <w:r>
              <w:t>29.0</w:t>
            </w:r>
          </w:p>
        </w:tc>
        <w:tc>
          <w:tcPr>
            <w:tcW w:w="0" w:type="auto"/>
            <w:tcBorders>
              <w:right w:val="single" w:sz="4" w:space="0" w:color="auto"/>
            </w:tcBorders>
          </w:tcPr>
          <w:p w14:paraId="3320549F" w14:textId="77777777" w:rsidR="00C9452C" w:rsidRDefault="00C9452C" w:rsidP="00C61FB5">
            <w:r>
              <w:t>69.83</w:t>
            </w:r>
          </w:p>
        </w:tc>
        <w:tc>
          <w:tcPr>
            <w:tcW w:w="5417" w:type="dxa"/>
            <w:tcBorders>
              <w:top w:val="nil"/>
              <w:left w:val="single" w:sz="4" w:space="0" w:color="auto"/>
              <w:bottom w:val="nil"/>
              <w:right w:val="nil"/>
            </w:tcBorders>
          </w:tcPr>
          <w:p w14:paraId="7A5B2862" w14:textId="77777777" w:rsidR="00C9452C" w:rsidRDefault="00C9452C" w:rsidP="00C61FB5"/>
        </w:tc>
      </w:tr>
    </w:tbl>
    <w:p w14:paraId="431E5050" w14:textId="77777777" w:rsidR="00C9452C" w:rsidRDefault="00C9452C" w:rsidP="00C9452C"/>
    <w:p w14:paraId="7CFBDA89" w14:textId="77777777" w:rsidR="00C9452C" w:rsidRDefault="00C9452C" w:rsidP="00C9452C">
      <w:pPr>
        <w:ind w:left="720" w:firstLine="720"/>
      </w:pPr>
      <w:r>
        <w:t>(iv)</w:t>
      </w:r>
      <w:r>
        <w:tab/>
      </w:r>
      <w:r w:rsidRPr="00D95D98">
        <w:rPr>
          <w:position w:val="-30"/>
        </w:rPr>
        <w:object w:dxaOrig="3700" w:dyaOrig="720" w14:anchorId="1B46CA5B">
          <v:shape id="_x0000_i1045" type="#_x0000_t75" style="width:185.25pt;height:36pt" o:ole="">
            <v:imagedata r:id="rId51" o:title=""/>
          </v:shape>
          <o:OLEObject Type="Embed" ProgID="Equation.3" ShapeID="_x0000_i1045" DrawAspect="Content" ObjectID="_1699878984" r:id="rId52"/>
        </w:object>
      </w:r>
      <w:r>
        <w:tab/>
      </w:r>
      <w:r>
        <w:tab/>
      </w:r>
      <w:r>
        <w:tab/>
      </w:r>
      <w:r>
        <w:tab/>
      </w:r>
      <w:r>
        <w:sym w:font="Wingdings 2" w:char="F050"/>
      </w:r>
      <w:r>
        <w:t>(1mk)</w:t>
      </w:r>
    </w:p>
    <w:p w14:paraId="64FBB2ED" w14:textId="77777777" w:rsidR="00C9452C" w:rsidRDefault="00C9452C" w:rsidP="00C9452C">
      <w:r>
        <w:tab/>
      </w:r>
      <w:r>
        <w:tab/>
      </w:r>
      <w:r>
        <w:tab/>
      </w:r>
      <w:r>
        <w:tab/>
        <w:t>= -1.1</w:t>
      </w:r>
      <w:r>
        <w:tab/>
      </w:r>
      <w:r>
        <w:tab/>
      </w:r>
      <w:r>
        <w:tab/>
      </w:r>
      <w:r>
        <w:tab/>
      </w:r>
      <w:r>
        <w:tab/>
      </w:r>
      <w:r>
        <w:tab/>
      </w:r>
      <w:r>
        <w:tab/>
      </w:r>
      <w:r>
        <w:tab/>
      </w:r>
      <w:r>
        <w:sym w:font="Wingdings 2" w:char="F050"/>
      </w:r>
      <w:r>
        <w:t>(1mk)</w:t>
      </w:r>
    </w:p>
    <w:p w14:paraId="270C235D" w14:textId="77777777" w:rsidR="00C9452C" w:rsidRDefault="00C9452C" w:rsidP="00C9452C"/>
    <w:p w14:paraId="17B56487" w14:textId="77777777" w:rsidR="00C9452C" w:rsidRDefault="00C9452C" w:rsidP="00C9452C">
      <w:r>
        <w:tab/>
      </w:r>
      <w:r>
        <w:tab/>
        <w:t>(v)</w:t>
      </w:r>
      <w:r>
        <w:tab/>
      </w:r>
      <w:r w:rsidRPr="00D95D98">
        <w:rPr>
          <w:position w:val="-24"/>
        </w:rPr>
        <w:object w:dxaOrig="1560" w:dyaOrig="660" w14:anchorId="05CDB88A">
          <v:shape id="_x0000_i1046" type="#_x0000_t75" style="width:78pt;height:33pt" o:ole="">
            <v:imagedata r:id="rId53" o:title=""/>
          </v:shape>
          <o:OLEObject Type="Embed" ProgID="Equation.3" ShapeID="_x0000_i1046" DrawAspect="Content" ObjectID="_1699878985" r:id="rId54"/>
        </w:object>
      </w:r>
      <w:r>
        <w:tab/>
      </w:r>
      <w:r>
        <w:tab/>
      </w:r>
      <w:r>
        <w:tab/>
      </w:r>
      <w:r>
        <w:tab/>
      </w:r>
      <w:r>
        <w:tab/>
      </w:r>
      <w:r>
        <w:tab/>
      </w:r>
      <w:r>
        <w:tab/>
      </w:r>
      <w:r>
        <w:sym w:font="Wingdings 2" w:char="F050"/>
      </w:r>
      <w:r>
        <w:t>(1mk)</w:t>
      </w:r>
    </w:p>
    <w:p w14:paraId="24DE5C4C" w14:textId="77777777" w:rsidR="00C9452C" w:rsidRDefault="00C9452C" w:rsidP="00C9452C"/>
    <w:p w14:paraId="01878D81" w14:textId="77777777" w:rsidR="00C9452C" w:rsidRDefault="00C9452C" w:rsidP="00C9452C">
      <w:r>
        <w:tab/>
        <w:t>(b)</w:t>
      </w:r>
      <w:r>
        <w:tab/>
        <w:t>(i)</w:t>
      </w:r>
      <w:r>
        <w:tab/>
        <w:t xml:space="preserve">Time for oscillations = 27.66 sec. </w:t>
      </w:r>
      <w:r>
        <w:sym w:font="Symbol" w:char="F0B1"/>
      </w:r>
      <w:r>
        <w:t xml:space="preserve"> 1 sec.</w:t>
      </w:r>
      <w:r>
        <w:tab/>
      </w:r>
      <w:r>
        <w:tab/>
      </w:r>
      <w:r>
        <w:tab/>
      </w:r>
      <w:r>
        <w:tab/>
      </w:r>
      <w:r>
        <w:sym w:font="Wingdings 2" w:char="F050"/>
      </w:r>
      <w:r>
        <w:t>(1mk)</w:t>
      </w:r>
    </w:p>
    <w:p w14:paraId="484C42B0" w14:textId="77777777" w:rsidR="00C9452C" w:rsidRDefault="00C9452C" w:rsidP="00C9452C">
      <w:r>
        <w:tab/>
      </w:r>
      <w:r>
        <w:tab/>
      </w:r>
      <w:r>
        <w:tab/>
        <w:t>Period T = 1.383</w:t>
      </w:r>
    </w:p>
    <w:p w14:paraId="30A735F4" w14:textId="77777777" w:rsidR="00C9452C" w:rsidRDefault="00C9452C" w:rsidP="00C9452C"/>
    <w:p w14:paraId="19CD92AE" w14:textId="77777777" w:rsidR="00C9452C" w:rsidRDefault="00C9452C" w:rsidP="00C9452C">
      <w:r>
        <w:tab/>
      </w:r>
      <w:r>
        <w:tab/>
        <w:t>(ii)</w:t>
      </w:r>
      <w:r>
        <w:tab/>
      </w:r>
      <w:r w:rsidRPr="00750FF3">
        <w:rPr>
          <w:position w:val="-24"/>
        </w:rPr>
        <w:object w:dxaOrig="1359" w:dyaOrig="580" w14:anchorId="402D3171">
          <v:shape id="_x0000_i1047" type="#_x0000_t75" style="width:67.5pt;height:28.5pt" o:ole="">
            <v:imagedata r:id="rId55" o:title=""/>
          </v:shape>
          <o:OLEObject Type="Embed" ProgID="Equation.3" ShapeID="_x0000_i1047" DrawAspect="Content" ObjectID="_1699878986" r:id="rId56"/>
        </w:object>
      </w:r>
    </w:p>
    <w:p w14:paraId="7E80EA29" w14:textId="77777777" w:rsidR="00C9452C" w:rsidRDefault="00C9452C" w:rsidP="00C9452C">
      <w:r>
        <w:tab/>
      </w:r>
      <w:r>
        <w:tab/>
      </w:r>
      <w:r>
        <w:tab/>
      </w:r>
      <w:r w:rsidRPr="00750FF3">
        <w:rPr>
          <w:position w:val="-22"/>
        </w:rPr>
        <w:object w:dxaOrig="1440" w:dyaOrig="520" w14:anchorId="20CE9571">
          <v:shape id="_x0000_i1048" type="#_x0000_t75" style="width:1in;height:25.5pt" o:ole="">
            <v:imagedata r:id="rId57" o:title=""/>
          </v:shape>
          <o:OLEObject Type="Embed" ProgID="Equation.3" ShapeID="_x0000_i1048" DrawAspect="Content" ObjectID="_1699878987" r:id="rId58"/>
        </w:object>
      </w:r>
    </w:p>
    <w:p w14:paraId="32A415A4" w14:textId="77777777" w:rsidR="00C9452C" w:rsidRDefault="00C9452C" w:rsidP="00C9452C">
      <w:r>
        <w:tab/>
      </w:r>
      <w:r>
        <w:tab/>
      </w:r>
      <w:r>
        <w:tab/>
        <w:t>gt² = 4</w:t>
      </w:r>
      <w:r>
        <w:sym w:font="Symbol" w:char="F0D5"/>
      </w:r>
      <w:r>
        <w:t>²P</w:t>
      </w:r>
    </w:p>
    <w:p w14:paraId="5BDEFA09" w14:textId="77777777" w:rsidR="00C9452C" w:rsidRDefault="00C9452C" w:rsidP="00C9452C">
      <w:r>
        <w:tab/>
      </w:r>
      <w:r>
        <w:tab/>
      </w:r>
      <w:r>
        <w:tab/>
        <w:t>gt² = 4²P</w:t>
      </w:r>
    </w:p>
    <w:p w14:paraId="142B13B9" w14:textId="77777777" w:rsidR="00C9452C" w:rsidRDefault="00C9452C" w:rsidP="00C9452C">
      <w:r>
        <w:tab/>
      </w:r>
      <w:r>
        <w:tab/>
      </w:r>
      <w:r>
        <w:tab/>
      </w:r>
      <w:r w:rsidRPr="00135BB2">
        <w:rPr>
          <w:position w:val="-24"/>
        </w:rPr>
        <w:object w:dxaOrig="960" w:dyaOrig="660" w14:anchorId="3047DE47">
          <v:shape id="_x0000_i1049" type="#_x0000_t75" style="width:48pt;height:33pt" o:ole="">
            <v:imagedata r:id="rId59" o:title=""/>
          </v:shape>
          <o:OLEObject Type="Embed" ProgID="Equation.3" ShapeID="_x0000_i1049" DrawAspect="Content" ObjectID="_1699878988" r:id="rId60"/>
        </w:object>
      </w:r>
    </w:p>
    <w:p w14:paraId="53A05BA0" w14:textId="77777777" w:rsidR="00C9452C" w:rsidRDefault="00C9452C" w:rsidP="00C9452C">
      <w:r>
        <w:tab/>
      </w:r>
      <w:r>
        <w:tab/>
      </w:r>
      <w:r>
        <w:tab/>
      </w:r>
      <w:r w:rsidRPr="00135BB2">
        <w:rPr>
          <w:position w:val="-24"/>
        </w:rPr>
        <w:object w:dxaOrig="2560" w:dyaOrig="660" w14:anchorId="5027158B">
          <v:shape id="_x0000_i1050" type="#_x0000_t75" style="width:128.25pt;height:33pt" o:ole="">
            <v:imagedata r:id="rId61" o:title=""/>
          </v:shape>
          <o:OLEObject Type="Embed" ProgID="Equation.3" ShapeID="_x0000_i1050" DrawAspect="Content" ObjectID="_1699878989" r:id="rId62"/>
        </w:object>
      </w:r>
      <w:r>
        <w:tab/>
      </w:r>
      <w:r>
        <w:tab/>
      </w:r>
      <w:r>
        <w:tab/>
      </w:r>
      <w:r>
        <w:tab/>
      </w:r>
      <w:r>
        <w:tab/>
      </w:r>
      <w:r>
        <w:tab/>
      </w:r>
      <w:r>
        <w:sym w:font="Wingdings 2" w:char="F050"/>
      </w:r>
      <w:r>
        <w:t>(1mk)</w:t>
      </w:r>
    </w:p>
    <w:p w14:paraId="49E7E48A" w14:textId="77777777" w:rsidR="00C9452C" w:rsidRDefault="00C9452C" w:rsidP="00C9452C">
      <w:r>
        <w:tab/>
      </w:r>
      <w:r>
        <w:tab/>
      </w:r>
      <w:r>
        <w:tab/>
      </w:r>
      <w:r>
        <w:tab/>
      </w:r>
      <w:r>
        <w:tab/>
      </w:r>
      <w:r>
        <w:tab/>
      </w:r>
      <w:r>
        <w:tab/>
      </w:r>
      <w:r>
        <w:tab/>
      </w:r>
      <w:r>
        <w:tab/>
      </w:r>
      <w:r>
        <w:tab/>
      </w:r>
      <w:r>
        <w:tab/>
        <w:t>Ans</w:t>
      </w:r>
      <w:r>
        <w:tab/>
      </w:r>
      <w:r>
        <w:sym w:font="Wingdings 2" w:char="F050"/>
      </w:r>
      <w:r>
        <w:t>(1mk)</w:t>
      </w:r>
    </w:p>
    <w:p w14:paraId="60374CAF" w14:textId="77777777" w:rsidR="00C9452C" w:rsidRDefault="00C9452C" w:rsidP="00C9452C"/>
    <w:p w14:paraId="4485CB83" w14:textId="77777777" w:rsidR="00C9452C" w:rsidRDefault="00C9452C" w:rsidP="00C9452C"/>
    <w:p w14:paraId="5BDD36AE" w14:textId="77777777" w:rsidR="00C9452C" w:rsidRDefault="00C9452C" w:rsidP="00C9452C"/>
    <w:p w14:paraId="5087A619" w14:textId="77777777" w:rsidR="00C9452C" w:rsidRDefault="00C9452C" w:rsidP="00C9452C"/>
    <w:p w14:paraId="7EFBF4B4" w14:textId="77777777" w:rsidR="00C9452C" w:rsidRDefault="00C9452C" w:rsidP="00C9452C">
      <w:r>
        <w:tab/>
      </w:r>
    </w:p>
    <w:tbl>
      <w:tblPr>
        <w:tblStyle w:val="TableGrid"/>
        <w:tblW w:w="0" w:type="auto"/>
        <w:tblInd w:w="828" w:type="dxa"/>
        <w:tblLook w:val="01E0" w:firstRow="1" w:lastRow="1" w:firstColumn="1" w:lastColumn="1" w:noHBand="0" w:noVBand="0"/>
      </w:tblPr>
      <w:tblGrid>
        <w:gridCol w:w="1459"/>
        <w:gridCol w:w="738"/>
        <w:gridCol w:w="1028"/>
        <w:gridCol w:w="1200"/>
        <w:gridCol w:w="4107"/>
      </w:tblGrid>
      <w:tr w:rsidR="00C9452C" w14:paraId="4AD42073" w14:textId="77777777" w:rsidTr="00C61FB5">
        <w:tc>
          <w:tcPr>
            <w:tcW w:w="1459" w:type="dxa"/>
            <w:tcBorders>
              <w:top w:val="nil"/>
              <w:left w:val="nil"/>
              <w:bottom w:val="nil"/>
              <w:right w:val="single" w:sz="4" w:space="0" w:color="auto"/>
            </w:tcBorders>
          </w:tcPr>
          <w:p w14:paraId="22E7A59D" w14:textId="77777777" w:rsidR="00C9452C" w:rsidRDefault="00C9452C" w:rsidP="00C61FB5">
            <w:r>
              <w:t>2(b)</w:t>
            </w:r>
          </w:p>
        </w:tc>
        <w:tc>
          <w:tcPr>
            <w:tcW w:w="0" w:type="auto"/>
            <w:tcBorders>
              <w:left w:val="single" w:sz="4" w:space="0" w:color="auto"/>
            </w:tcBorders>
          </w:tcPr>
          <w:p w14:paraId="2BC93434" w14:textId="77777777" w:rsidR="00C9452C" w:rsidRDefault="00C9452C" w:rsidP="00C61FB5">
            <w:r>
              <w:t>U(cm)</w:t>
            </w:r>
          </w:p>
        </w:tc>
        <w:tc>
          <w:tcPr>
            <w:tcW w:w="0" w:type="auto"/>
          </w:tcPr>
          <w:p w14:paraId="60E48342" w14:textId="77777777" w:rsidR="00C9452C" w:rsidRDefault="00C9452C" w:rsidP="00C61FB5">
            <w:r>
              <w:t xml:space="preserve">V(cm) </w:t>
            </w:r>
            <w:r>
              <w:sym w:font="Symbol" w:char="F0B1"/>
            </w:r>
            <w:r>
              <w:t xml:space="preserve"> 2</w:t>
            </w:r>
          </w:p>
        </w:tc>
        <w:tc>
          <w:tcPr>
            <w:tcW w:w="0" w:type="auto"/>
            <w:tcBorders>
              <w:right w:val="single" w:sz="4" w:space="0" w:color="auto"/>
            </w:tcBorders>
          </w:tcPr>
          <w:p w14:paraId="398C690C" w14:textId="77777777" w:rsidR="00C9452C" w:rsidRDefault="00C9452C" w:rsidP="00C61FB5">
            <w:r w:rsidRPr="00163989">
              <w:rPr>
                <w:rFonts w:asciiTheme="minorHAnsi" w:eastAsiaTheme="minorHAnsi" w:hAnsiTheme="minorHAnsi" w:cstheme="minorBidi"/>
                <w:position w:val="-18"/>
                <w:sz w:val="22"/>
                <w:szCs w:val="22"/>
              </w:rPr>
              <w:object w:dxaOrig="980" w:dyaOrig="480" w14:anchorId="067267D7">
                <v:shape id="_x0000_i1051" type="#_x0000_t75" style="width:49.5pt;height:24pt" o:ole="">
                  <v:imagedata r:id="rId63" o:title=""/>
                </v:shape>
                <o:OLEObject Type="Embed" ProgID="Equation.3" ShapeID="_x0000_i1051" DrawAspect="Content" ObjectID="_1699878990" r:id="rId64"/>
              </w:object>
            </w:r>
          </w:p>
        </w:tc>
        <w:tc>
          <w:tcPr>
            <w:tcW w:w="4107" w:type="dxa"/>
            <w:tcBorders>
              <w:top w:val="nil"/>
              <w:left w:val="single" w:sz="4" w:space="0" w:color="auto"/>
              <w:bottom w:val="nil"/>
              <w:right w:val="nil"/>
            </w:tcBorders>
          </w:tcPr>
          <w:p w14:paraId="5AA6C4AE" w14:textId="77777777" w:rsidR="00C9452C" w:rsidRDefault="00C9452C" w:rsidP="00C61FB5"/>
        </w:tc>
      </w:tr>
      <w:tr w:rsidR="00C9452C" w14:paraId="047FD149" w14:textId="77777777" w:rsidTr="00C61FB5">
        <w:tc>
          <w:tcPr>
            <w:tcW w:w="1459" w:type="dxa"/>
            <w:tcBorders>
              <w:top w:val="nil"/>
              <w:left w:val="nil"/>
              <w:bottom w:val="nil"/>
              <w:right w:val="single" w:sz="4" w:space="0" w:color="auto"/>
            </w:tcBorders>
          </w:tcPr>
          <w:p w14:paraId="46EDC26E" w14:textId="77777777" w:rsidR="00C9452C" w:rsidRDefault="00C9452C" w:rsidP="00C61FB5"/>
        </w:tc>
        <w:tc>
          <w:tcPr>
            <w:tcW w:w="0" w:type="auto"/>
            <w:tcBorders>
              <w:left w:val="single" w:sz="4" w:space="0" w:color="auto"/>
            </w:tcBorders>
          </w:tcPr>
          <w:p w14:paraId="2A48C9F5" w14:textId="77777777" w:rsidR="00C9452C" w:rsidRDefault="00C9452C" w:rsidP="00C61FB5">
            <w:pPr>
              <w:jc w:val="center"/>
            </w:pPr>
            <w:r>
              <w:t>30</w:t>
            </w:r>
          </w:p>
        </w:tc>
        <w:tc>
          <w:tcPr>
            <w:tcW w:w="0" w:type="auto"/>
          </w:tcPr>
          <w:p w14:paraId="4578873B" w14:textId="77777777" w:rsidR="00C9452C" w:rsidRDefault="00C9452C" w:rsidP="00C61FB5">
            <w:pPr>
              <w:jc w:val="center"/>
            </w:pPr>
            <w:r>
              <w:t>58</w:t>
            </w:r>
          </w:p>
        </w:tc>
        <w:tc>
          <w:tcPr>
            <w:tcW w:w="0" w:type="auto"/>
            <w:tcBorders>
              <w:right w:val="single" w:sz="4" w:space="0" w:color="auto"/>
            </w:tcBorders>
          </w:tcPr>
          <w:p w14:paraId="3BE8CA5C" w14:textId="77777777" w:rsidR="00C9452C" w:rsidRDefault="00C9452C" w:rsidP="00C61FB5">
            <w:pPr>
              <w:jc w:val="center"/>
            </w:pPr>
            <w:r>
              <w:t>1.933</w:t>
            </w:r>
          </w:p>
        </w:tc>
        <w:tc>
          <w:tcPr>
            <w:tcW w:w="4107" w:type="dxa"/>
            <w:tcBorders>
              <w:top w:val="nil"/>
              <w:left w:val="single" w:sz="4" w:space="0" w:color="auto"/>
              <w:bottom w:val="nil"/>
              <w:right w:val="nil"/>
            </w:tcBorders>
          </w:tcPr>
          <w:p w14:paraId="6CA802C9" w14:textId="77777777" w:rsidR="00C9452C" w:rsidRDefault="00C9452C" w:rsidP="00C61FB5">
            <w:pPr>
              <w:jc w:val="center"/>
            </w:pPr>
          </w:p>
        </w:tc>
      </w:tr>
      <w:tr w:rsidR="00C9452C" w14:paraId="15394159" w14:textId="77777777" w:rsidTr="00C61FB5">
        <w:tc>
          <w:tcPr>
            <w:tcW w:w="1459" w:type="dxa"/>
            <w:tcBorders>
              <w:top w:val="nil"/>
              <w:left w:val="nil"/>
              <w:bottom w:val="nil"/>
              <w:right w:val="single" w:sz="4" w:space="0" w:color="auto"/>
            </w:tcBorders>
          </w:tcPr>
          <w:p w14:paraId="368C7F2A" w14:textId="77777777" w:rsidR="00C9452C" w:rsidRDefault="00C9452C" w:rsidP="00C61FB5"/>
        </w:tc>
        <w:tc>
          <w:tcPr>
            <w:tcW w:w="0" w:type="auto"/>
            <w:tcBorders>
              <w:left w:val="single" w:sz="4" w:space="0" w:color="auto"/>
            </w:tcBorders>
          </w:tcPr>
          <w:p w14:paraId="46F73717" w14:textId="77777777" w:rsidR="00C9452C" w:rsidRDefault="00C9452C" w:rsidP="00C61FB5">
            <w:pPr>
              <w:jc w:val="center"/>
            </w:pPr>
            <w:r>
              <w:t>36</w:t>
            </w:r>
          </w:p>
        </w:tc>
        <w:tc>
          <w:tcPr>
            <w:tcW w:w="0" w:type="auto"/>
          </w:tcPr>
          <w:p w14:paraId="1509361D" w14:textId="77777777" w:rsidR="00C9452C" w:rsidRDefault="00C9452C" w:rsidP="00C61FB5">
            <w:pPr>
              <w:jc w:val="center"/>
            </w:pPr>
            <w:r>
              <w:t>44</w:t>
            </w:r>
          </w:p>
        </w:tc>
        <w:tc>
          <w:tcPr>
            <w:tcW w:w="0" w:type="auto"/>
            <w:tcBorders>
              <w:right w:val="single" w:sz="4" w:space="0" w:color="auto"/>
            </w:tcBorders>
          </w:tcPr>
          <w:p w14:paraId="1D6DB853" w14:textId="77777777" w:rsidR="00C9452C" w:rsidRDefault="00C9452C" w:rsidP="00C61FB5">
            <w:pPr>
              <w:jc w:val="center"/>
            </w:pPr>
            <w:r>
              <w:t>1.222</w:t>
            </w:r>
          </w:p>
        </w:tc>
        <w:tc>
          <w:tcPr>
            <w:tcW w:w="4107" w:type="dxa"/>
            <w:tcBorders>
              <w:top w:val="nil"/>
              <w:left w:val="single" w:sz="4" w:space="0" w:color="auto"/>
              <w:bottom w:val="nil"/>
              <w:right w:val="nil"/>
            </w:tcBorders>
          </w:tcPr>
          <w:p w14:paraId="15450E10" w14:textId="77777777" w:rsidR="00C9452C" w:rsidRDefault="00C9452C" w:rsidP="00C61FB5">
            <w:pPr>
              <w:jc w:val="right"/>
            </w:pPr>
            <w:r>
              <w:t>(1mk)</w:t>
            </w:r>
          </w:p>
        </w:tc>
      </w:tr>
    </w:tbl>
    <w:p w14:paraId="508CBC63" w14:textId="77777777" w:rsidR="00C9452C" w:rsidRDefault="00C9452C" w:rsidP="00C9452C">
      <w:r>
        <w:tab/>
      </w:r>
      <w:r>
        <w:tab/>
      </w:r>
    </w:p>
    <w:p w14:paraId="4223FFA0" w14:textId="77777777" w:rsidR="00C9452C" w:rsidRDefault="00C9452C" w:rsidP="00C9452C">
      <w:r>
        <w:tab/>
      </w:r>
      <w:r>
        <w:tab/>
      </w:r>
      <w:r>
        <w:tab/>
      </w:r>
      <w:r w:rsidRPr="00E7306E">
        <w:rPr>
          <w:position w:val="-30"/>
        </w:rPr>
        <w:object w:dxaOrig="1140" w:dyaOrig="680" w14:anchorId="6E065D9F">
          <v:shape id="_x0000_i1052" type="#_x0000_t75" style="width:57pt;height:33.75pt" o:ole="">
            <v:imagedata r:id="rId65" o:title=""/>
          </v:shape>
          <o:OLEObject Type="Embed" ProgID="Equation.3" ShapeID="_x0000_i1052" DrawAspect="Content" ObjectID="_1699878991" r:id="rId66"/>
        </w:object>
      </w:r>
      <w:r>
        <w:tab/>
      </w:r>
    </w:p>
    <w:p w14:paraId="7A1278E9" w14:textId="77777777" w:rsidR="00C9452C" w:rsidRDefault="00C9452C" w:rsidP="00C9452C">
      <w:r>
        <w:tab/>
      </w:r>
      <w:r>
        <w:tab/>
      </w:r>
      <w:r>
        <w:tab/>
      </w:r>
      <w:r w:rsidRPr="00E7306E">
        <w:rPr>
          <w:position w:val="-30"/>
        </w:rPr>
        <w:object w:dxaOrig="2439" w:dyaOrig="680" w14:anchorId="054297A6">
          <v:shape id="_x0000_i1053" type="#_x0000_t75" style="width:122.25pt;height:33.75pt" o:ole="">
            <v:imagedata r:id="rId67" o:title=""/>
          </v:shape>
          <o:OLEObject Type="Embed" ProgID="Equation.3" ShapeID="_x0000_i1053" DrawAspect="Content" ObjectID="_1699878992" r:id="rId68"/>
        </w:object>
      </w:r>
      <w:r>
        <w:tab/>
      </w:r>
      <w:r>
        <w:tab/>
      </w:r>
      <w:r>
        <w:tab/>
      </w:r>
      <w:r>
        <w:tab/>
      </w:r>
      <w:r>
        <w:tab/>
      </w:r>
      <w:r>
        <w:tab/>
      </w:r>
      <w:r>
        <w:sym w:font="Wingdings 2" w:char="F050"/>
      </w:r>
      <w:r>
        <w:t>(1mk)</w:t>
      </w:r>
    </w:p>
    <w:p w14:paraId="31B5700B" w14:textId="77777777" w:rsidR="00C9452C" w:rsidRDefault="00C9452C" w:rsidP="00C9452C">
      <w:r>
        <w:lastRenderedPageBreak/>
        <w:tab/>
      </w:r>
      <w:r>
        <w:tab/>
      </w:r>
      <w:r>
        <w:tab/>
      </w:r>
      <w:r w:rsidRPr="008E4C77">
        <w:rPr>
          <w:position w:val="-30"/>
        </w:rPr>
        <w:object w:dxaOrig="2480" w:dyaOrig="680" w14:anchorId="66C06A95">
          <v:shape id="_x0000_i1054" type="#_x0000_t75" style="width:124.5pt;height:33.75pt" o:ole="">
            <v:imagedata r:id="rId69" o:title=""/>
          </v:shape>
          <o:OLEObject Type="Embed" ProgID="Equation.3" ShapeID="_x0000_i1054" DrawAspect="Content" ObjectID="_1699878993" r:id="rId70"/>
        </w:object>
      </w:r>
      <w:r>
        <w:tab/>
      </w:r>
      <w:r>
        <w:tab/>
      </w:r>
      <w:r>
        <w:tab/>
      </w:r>
      <w:r>
        <w:tab/>
      </w:r>
      <w:r>
        <w:tab/>
      </w:r>
      <w:r>
        <w:tab/>
      </w:r>
      <w:r>
        <w:sym w:font="Wingdings 2" w:char="F050"/>
      </w:r>
      <w:r>
        <w:t>(1mk)</w:t>
      </w:r>
    </w:p>
    <w:p w14:paraId="189810F8" w14:textId="77777777" w:rsidR="00C9452C" w:rsidRDefault="00C9452C" w:rsidP="00C9452C">
      <w:r>
        <w:tab/>
      </w:r>
      <w:r>
        <w:tab/>
      </w:r>
      <w:r>
        <w:tab/>
      </w:r>
      <w:r w:rsidRPr="008E4C77">
        <w:rPr>
          <w:position w:val="-24"/>
        </w:rPr>
        <w:object w:dxaOrig="1359" w:dyaOrig="639" w14:anchorId="7EC5C791">
          <v:shape id="_x0000_i1055" type="#_x0000_t75" style="width:67.5pt;height:31.5pt" o:ole="">
            <v:imagedata r:id="rId71" o:title=""/>
          </v:shape>
          <o:OLEObject Type="Embed" ProgID="Equation.3" ShapeID="_x0000_i1055" DrawAspect="Content" ObjectID="_1699878994" r:id="rId72"/>
        </w:object>
      </w:r>
      <w:r>
        <w:tab/>
      </w:r>
    </w:p>
    <w:p w14:paraId="1CCFABB3" w14:textId="77777777" w:rsidR="00C9452C" w:rsidRDefault="00C9452C" w:rsidP="00C9452C">
      <w:r>
        <w:tab/>
      </w:r>
      <w:r>
        <w:tab/>
      </w:r>
      <w:r>
        <w:tab/>
      </w:r>
      <w:r w:rsidRPr="008E4C77">
        <w:rPr>
          <w:position w:val="-24"/>
        </w:rPr>
        <w:object w:dxaOrig="2580" w:dyaOrig="620" w14:anchorId="04860608">
          <v:shape id="_x0000_i1056" type="#_x0000_t75" style="width:129pt;height:30.75pt" o:ole="">
            <v:imagedata r:id="rId73" o:title=""/>
          </v:shape>
          <o:OLEObject Type="Embed" ProgID="Equation.3" ShapeID="_x0000_i1056" DrawAspect="Content" ObjectID="_1699878995" r:id="rId74"/>
        </w:object>
      </w:r>
      <w:r>
        <w:tab/>
      </w:r>
      <w:r>
        <w:tab/>
      </w:r>
      <w:r>
        <w:tab/>
      </w:r>
      <w:r>
        <w:tab/>
      </w:r>
      <w:r>
        <w:tab/>
      </w:r>
      <w:r>
        <w:tab/>
      </w:r>
      <w:r>
        <w:sym w:font="Wingdings 2" w:char="F050"/>
      </w:r>
      <w:r>
        <w:t>(1mk)</w:t>
      </w:r>
      <w:r>
        <w:tab/>
      </w:r>
      <w:r>
        <w:tab/>
      </w:r>
      <w:r>
        <w:tab/>
      </w:r>
    </w:p>
    <w:p w14:paraId="65FAAEF1" w14:textId="32E3CD15" w:rsidR="00C9452C" w:rsidRDefault="00C9452C" w:rsidP="00C9452C">
      <w:r>
        <w:rPr>
          <w:noProof/>
        </w:rPr>
        <w:drawing>
          <wp:anchor distT="0" distB="0" distL="114300" distR="114300" simplePos="0" relativeHeight="251693056" behindDoc="1" locked="0" layoutInCell="1" allowOverlap="1" wp14:anchorId="738587D0" wp14:editId="6BC9AC4C">
            <wp:simplePos x="0" y="0"/>
            <wp:positionH relativeFrom="column">
              <wp:posOffset>571500</wp:posOffset>
            </wp:positionH>
            <wp:positionV relativeFrom="paragraph">
              <wp:posOffset>13335</wp:posOffset>
            </wp:positionV>
            <wp:extent cx="4895850" cy="6715125"/>
            <wp:effectExtent l="0" t="0" r="0" b="9525"/>
            <wp:wrapNone/>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95850" cy="67151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D16473D" w14:textId="77777777" w:rsidR="00C9452C" w:rsidRDefault="00C9452C" w:rsidP="00C9452C"/>
    <w:p w14:paraId="3AB7DA62" w14:textId="77777777" w:rsidR="00C9452C" w:rsidRDefault="00C9452C" w:rsidP="00C9452C"/>
    <w:p w14:paraId="3A41B8AB" w14:textId="77777777" w:rsidR="00C9452C" w:rsidRDefault="00C9452C" w:rsidP="00C9452C"/>
    <w:p w14:paraId="607E4244" w14:textId="66C12236" w:rsidR="00C9452C" w:rsidRDefault="00C9452C" w:rsidP="00C9452C">
      <w:pPr>
        <w:rPr>
          <w:i/>
          <w:sz w:val="26"/>
          <w:szCs w:val="26"/>
        </w:rPr>
      </w:pPr>
    </w:p>
    <w:p w14:paraId="1A4A66F5" w14:textId="335C89B7" w:rsidR="00C9452C" w:rsidRDefault="00C9452C" w:rsidP="00C9452C">
      <w:pPr>
        <w:rPr>
          <w:i/>
          <w:sz w:val="26"/>
          <w:szCs w:val="26"/>
        </w:rPr>
      </w:pPr>
    </w:p>
    <w:p w14:paraId="001BFA9D" w14:textId="4C6A174D" w:rsidR="00C9452C" w:rsidRDefault="00C9452C" w:rsidP="00C9452C">
      <w:pPr>
        <w:rPr>
          <w:i/>
          <w:sz w:val="26"/>
          <w:szCs w:val="26"/>
        </w:rPr>
      </w:pPr>
    </w:p>
    <w:p w14:paraId="1D0CBCA5" w14:textId="5DF41755" w:rsidR="00C9452C" w:rsidRDefault="00C9452C" w:rsidP="00C9452C">
      <w:pPr>
        <w:rPr>
          <w:i/>
          <w:sz w:val="26"/>
          <w:szCs w:val="26"/>
        </w:rPr>
      </w:pPr>
    </w:p>
    <w:p w14:paraId="782FF2EA" w14:textId="6286EF72" w:rsidR="00C655BD" w:rsidRDefault="00C655BD" w:rsidP="00C9452C">
      <w:pPr>
        <w:rPr>
          <w:i/>
          <w:sz w:val="26"/>
          <w:szCs w:val="26"/>
        </w:rPr>
      </w:pPr>
    </w:p>
    <w:p w14:paraId="6D9CCCBE" w14:textId="3367772E" w:rsidR="00C655BD" w:rsidRDefault="00C655BD" w:rsidP="00C9452C">
      <w:pPr>
        <w:rPr>
          <w:i/>
          <w:sz w:val="26"/>
          <w:szCs w:val="26"/>
        </w:rPr>
      </w:pPr>
    </w:p>
    <w:p w14:paraId="2353F7C1" w14:textId="67546AFF" w:rsidR="00C655BD" w:rsidRDefault="00C655BD" w:rsidP="00C9452C">
      <w:pPr>
        <w:rPr>
          <w:i/>
          <w:sz w:val="26"/>
          <w:szCs w:val="26"/>
        </w:rPr>
      </w:pPr>
    </w:p>
    <w:p w14:paraId="2C99A835" w14:textId="1DD6BE7D" w:rsidR="00C655BD" w:rsidRDefault="00C655BD" w:rsidP="00C9452C">
      <w:pPr>
        <w:rPr>
          <w:i/>
          <w:sz w:val="26"/>
          <w:szCs w:val="26"/>
        </w:rPr>
      </w:pPr>
    </w:p>
    <w:p w14:paraId="525694F4" w14:textId="5E9D42C9" w:rsidR="00C655BD" w:rsidRDefault="00C655BD" w:rsidP="00C9452C">
      <w:pPr>
        <w:rPr>
          <w:i/>
          <w:sz w:val="26"/>
          <w:szCs w:val="26"/>
        </w:rPr>
      </w:pPr>
    </w:p>
    <w:p w14:paraId="5217F34F" w14:textId="7BDDF2D0" w:rsidR="00C655BD" w:rsidRDefault="00C655BD" w:rsidP="00C9452C">
      <w:pPr>
        <w:rPr>
          <w:i/>
          <w:sz w:val="26"/>
          <w:szCs w:val="26"/>
        </w:rPr>
      </w:pPr>
    </w:p>
    <w:p w14:paraId="0CB922F5" w14:textId="357EBB31" w:rsidR="00C655BD" w:rsidRDefault="00C655BD" w:rsidP="00C9452C">
      <w:pPr>
        <w:rPr>
          <w:i/>
          <w:sz w:val="26"/>
          <w:szCs w:val="26"/>
        </w:rPr>
      </w:pPr>
    </w:p>
    <w:p w14:paraId="59E00464" w14:textId="02155603" w:rsidR="00C655BD" w:rsidRDefault="00C655BD" w:rsidP="00C9452C">
      <w:pPr>
        <w:rPr>
          <w:i/>
          <w:sz w:val="26"/>
          <w:szCs w:val="26"/>
        </w:rPr>
      </w:pPr>
    </w:p>
    <w:p w14:paraId="079150DD" w14:textId="6CD7E25C" w:rsidR="00C655BD" w:rsidRDefault="00C655BD" w:rsidP="00C9452C">
      <w:pPr>
        <w:rPr>
          <w:i/>
          <w:sz w:val="26"/>
          <w:szCs w:val="26"/>
        </w:rPr>
      </w:pPr>
    </w:p>
    <w:p w14:paraId="3113DD79" w14:textId="62243176" w:rsidR="00C655BD" w:rsidRDefault="00C655BD" w:rsidP="00C9452C">
      <w:pPr>
        <w:rPr>
          <w:i/>
          <w:sz w:val="26"/>
          <w:szCs w:val="26"/>
        </w:rPr>
      </w:pPr>
    </w:p>
    <w:p w14:paraId="218A7926" w14:textId="77777777" w:rsidR="00C655BD" w:rsidRDefault="00C655BD" w:rsidP="00C9452C">
      <w:pPr>
        <w:rPr>
          <w:i/>
          <w:sz w:val="26"/>
          <w:szCs w:val="26"/>
        </w:rPr>
      </w:pPr>
    </w:p>
    <w:p w14:paraId="450A1AC2" w14:textId="1E97D0F4" w:rsidR="00C9452C" w:rsidRDefault="00C9452C" w:rsidP="00D46C79">
      <w:pPr>
        <w:rPr>
          <w:i/>
          <w:sz w:val="26"/>
          <w:szCs w:val="26"/>
        </w:rPr>
      </w:pPr>
    </w:p>
    <w:p w14:paraId="4137F10A" w14:textId="1A26E2A7" w:rsidR="00C655BD" w:rsidRDefault="00C655BD" w:rsidP="00D46C79">
      <w:pPr>
        <w:rPr>
          <w:i/>
          <w:sz w:val="26"/>
          <w:szCs w:val="26"/>
        </w:rPr>
      </w:pPr>
    </w:p>
    <w:p w14:paraId="60D1E839" w14:textId="6FC6BE74" w:rsidR="00C655BD" w:rsidRDefault="00C655BD" w:rsidP="00D46C79">
      <w:pPr>
        <w:rPr>
          <w:i/>
          <w:sz w:val="26"/>
          <w:szCs w:val="26"/>
        </w:rPr>
      </w:pPr>
    </w:p>
    <w:p w14:paraId="368549A0" w14:textId="77777777" w:rsidR="00C655BD" w:rsidRPr="00C655BD" w:rsidRDefault="00C655BD" w:rsidP="00D46C79"/>
    <w:p w14:paraId="52ADF0CB" w14:textId="77777777" w:rsidR="002414A1" w:rsidRDefault="002414A1" w:rsidP="002414A1">
      <w:pPr>
        <w:rPr>
          <w:b/>
          <w:sz w:val="28"/>
          <w:szCs w:val="28"/>
        </w:rPr>
      </w:pPr>
      <w:r>
        <w:rPr>
          <w:b/>
          <w:sz w:val="28"/>
          <w:szCs w:val="28"/>
        </w:rPr>
        <w:t>CONFIDENTIAL</w:t>
      </w:r>
    </w:p>
    <w:p w14:paraId="75FB87A4" w14:textId="77777777" w:rsidR="002414A1" w:rsidRDefault="002414A1" w:rsidP="002414A1">
      <w:pPr>
        <w:rPr>
          <w:b/>
          <w:sz w:val="28"/>
          <w:szCs w:val="28"/>
        </w:rPr>
      </w:pPr>
    </w:p>
    <w:p w14:paraId="4D8F8DFF" w14:textId="77777777" w:rsidR="002414A1" w:rsidRDefault="002414A1" w:rsidP="002414A1">
      <w:pPr>
        <w:pStyle w:val="Heading1"/>
      </w:pPr>
      <w:r>
        <w:t>INSTRUCTIONS TO SCHOOLS</w:t>
      </w:r>
    </w:p>
    <w:p w14:paraId="17474D60" w14:textId="77777777" w:rsidR="002414A1" w:rsidRDefault="002414A1" w:rsidP="002414A1">
      <w:pPr>
        <w:rPr>
          <w:b/>
          <w:u w:val="single"/>
        </w:rPr>
      </w:pPr>
    </w:p>
    <w:p w14:paraId="25701845" w14:textId="32448008" w:rsidR="002414A1" w:rsidRDefault="00D46C79" w:rsidP="002414A1">
      <w:pPr>
        <w:pStyle w:val="PlainText"/>
        <w:rPr>
          <w:rFonts w:ascii="Arial Black" w:eastAsia="MS Mincho" w:hAnsi="Arial Black" w:cs="Arial"/>
          <w:sz w:val="28"/>
        </w:rPr>
      </w:pPr>
      <w:r>
        <w:rPr>
          <w:rFonts w:ascii="Arial Black" w:eastAsia="MS Mincho" w:hAnsi="Arial Black" w:cs="Arial"/>
          <w:sz w:val="28"/>
        </w:rPr>
        <w:t>MOMALICHE</w:t>
      </w:r>
      <w:r w:rsidR="002414A1">
        <w:rPr>
          <w:rFonts w:ascii="Arial Black" w:eastAsia="MS Mincho" w:hAnsi="Arial Black" w:cs="Arial"/>
          <w:sz w:val="28"/>
        </w:rPr>
        <w:t xml:space="preserve"> MOCK </w:t>
      </w:r>
    </w:p>
    <w:p w14:paraId="585FD1FA" w14:textId="7192CC6A" w:rsidR="002414A1" w:rsidRDefault="002414A1" w:rsidP="002414A1">
      <w:pPr>
        <w:pStyle w:val="PlainText"/>
        <w:rPr>
          <w:rFonts w:ascii="Arial Black" w:eastAsia="MS Mincho" w:hAnsi="Arial Black" w:cs="Arial"/>
          <w:sz w:val="28"/>
        </w:rPr>
      </w:pPr>
      <w:r>
        <w:rPr>
          <w:rFonts w:ascii="Arial Black" w:eastAsia="MS Mincho" w:hAnsi="Arial Black" w:cs="Arial"/>
          <w:sz w:val="28"/>
        </w:rPr>
        <w:t>EXAMINATION – 20</w:t>
      </w:r>
      <w:r w:rsidR="00D46C79">
        <w:rPr>
          <w:rFonts w:ascii="Arial Black" w:eastAsia="MS Mincho" w:hAnsi="Arial Black" w:cs="Arial"/>
          <w:sz w:val="28"/>
        </w:rPr>
        <w:t>21</w:t>
      </w:r>
    </w:p>
    <w:p w14:paraId="6F074586" w14:textId="77777777" w:rsidR="002414A1" w:rsidRDefault="002414A1" w:rsidP="002414A1">
      <w:pPr>
        <w:pStyle w:val="PlainText"/>
        <w:rPr>
          <w:rFonts w:ascii="Times New Roman" w:eastAsia="MS Mincho" w:hAnsi="Times New Roman" w:cs="Times New Roman"/>
          <w:b/>
          <w:bCs/>
          <w:sz w:val="24"/>
        </w:rPr>
      </w:pPr>
      <w:smartTag w:uri="urn:schemas-microsoft-com:office:smarttags" w:element="country-region">
        <w:smartTag w:uri="urn:schemas-microsoft-com:office:smarttags" w:element="place">
          <w:r>
            <w:rPr>
              <w:rFonts w:ascii="Times New Roman" w:eastAsia="MS Mincho" w:hAnsi="Times New Roman" w:cs="Times New Roman"/>
              <w:b/>
              <w:bCs/>
              <w:sz w:val="24"/>
            </w:rPr>
            <w:t>Kenya</w:t>
          </w:r>
        </w:smartTag>
      </w:smartTag>
      <w:r>
        <w:rPr>
          <w:rFonts w:ascii="Times New Roman" w:eastAsia="MS Mincho" w:hAnsi="Times New Roman" w:cs="Times New Roman"/>
          <w:b/>
          <w:bCs/>
          <w:sz w:val="24"/>
        </w:rPr>
        <w:t xml:space="preserve"> Certificate of Secondary Education (K.C.S.E)</w:t>
      </w:r>
    </w:p>
    <w:p w14:paraId="0503207E" w14:textId="77777777" w:rsidR="002414A1" w:rsidRDefault="002414A1" w:rsidP="002414A1">
      <w:pPr>
        <w:pStyle w:val="PlainText"/>
        <w:rPr>
          <w:rFonts w:ascii="Times New Roman" w:eastAsia="MS Mincho" w:hAnsi="Times New Roman" w:cs="Times New Roman"/>
          <w:b/>
          <w:bCs/>
          <w:sz w:val="24"/>
        </w:rPr>
      </w:pPr>
    </w:p>
    <w:p w14:paraId="64022A28" w14:textId="77777777" w:rsidR="002414A1" w:rsidRDefault="002414A1" w:rsidP="002414A1">
      <w:pPr>
        <w:pStyle w:val="PlainText"/>
        <w:rPr>
          <w:rFonts w:ascii="Times New Roman" w:eastAsia="MS Mincho" w:hAnsi="Times New Roman" w:cs="Times New Roman"/>
          <w:bCs/>
          <w:sz w:val="24"/>
        </w:rPr>
      </w:pPr>
      <w:r>
        <w:rPr>
          <w:rFonts w:ascii="Times New Roman" w:eastAsia="MS Mincho" w:hAnsi="Times New Roman" w:cs="Times New Roman"/>
          <w:bCs/>
          <w:sz w:val="24"/>
        </w:rPr>
        <w:t xml:space="preserve">1.  </w:t>
      </w:r>
      <w:r>
        <w:rPr>
          <w:rFonts w:ascii="Times New Roman" w:eastAsia="MS Mincho" w:hAnsi="Times New Roman" w:cs="Times New Roman"/>
          <w:bCs/>
          <w:sz w:val="24"/>
        </w:rPr>
        <w:tab/>
        <w:t>Constantan  wire SWG 26</w:t>
      </w:r>
    </w:p>
    <w:p w14:paraId="42183D10" w14:textId="77777777" w:rsidR="002414A1" w:rsidRDefault="002414A1" w:rsidP="002414A1">
      <w:pPr>
        <w:pStyle w:val="PlainText"/>
        <w:rPr>
          <w:rFonts w:ascii="Times New Roman" w:eastAsia="MS Mincho" w:hAnsi="Times New Roman" w:cs="Times New Roman"/>
          <w:bCs/>
          <w:sz w:val="24"/>
        </w:rPr>
      </w:pPr>
      <w:r>
        <w:rPr>
          <w:rFonts w:ascii="Times New Roman" w:eastAsia="MS Mincho" w:hAnsi="Times New Roman" w:cs="Times New Roman"/>
          <w:bCs/>
          <w:sz w:val="24"/>
        </w:rPr>
        <w:tab/>
        <w:t>mounted on a metre rule</w:t>
      </w:r>
    </w:p>
    <w:p w14:paraId="36EB644E" w14:textId="77777777" w:rsidR="002414A1" w:rsidRDefault="002414A1" w:rsidP="002414A1">
      <w:pPr>
        <w:pStyle w:val="PlainText"/>
        <w:rPr>
          <w:rFonts w:ascii="Times New Roman" w:eastAsia="MS Mincho" w:hAnsi="Times New Roman" w:cs="Times New Roman"/>
          <w:bCs/>
          <w:sz w:val="24"/>
        </w:rPr>
      </w:pPr>
      <w:r>
        <w:rPr>
          <w:rFonts w:ascii="Times New Roman" w:eastAsia="MS Mincho" w:hAnsi="Times New Roman" w:cs="Times New Roman"/>
          <w:bCs/>
          <w:sz w:val="24"/>
        </w:rPr>
        <w:t>2.</w:t>
      </w:r>
      <w:r>
        <w:rPr>
          <w:rFonts w:ascii="Times New Roman" w:eastAsia="MS Mincho" w:hAnsi="Times New Roman" w:cs="Times New Roman"/>
          <w:bCs/>
          <w:sz w:val="24"/>
        </w:rPr>
        <w:tab/>
        <w:t>Ammeter ( 0 – 1)A</w:t>
      </w:r>
    </w:p>
    <w:p w14:paraId="7F73E7D6" w14:textId="77777777" w:rsidR="002414A1" w:rsidRDefault="002414A1" w:rsidP="002414A1">
      <w:pPr>
        <w:pStyle w:val="PlainText"/>
        <w:rPr>
          <w:rFonts w:ascii="Times New Roman" w:eastAsia="MS Mincho" w:hAnsi="Times New Roman" w:cs="Times New Roman"/>
          <w:bCs/>
          <w:sz w:val="24"/>
        </w:rPr>
      </w:pPr>
      <w:r>
        <w:rPr>
          <w:rFonts w:ascii="Times New Roman" w:eastAsia="MS Mincho" w:hAnsi="Times New Roman" w:cs="Times New Roman"/>
          <w:bCs/>
          <w:sz w:val="24"/>
        </w:rPr>
        <w:t>3.</w:t>
      </w:r>
      <w:r>
        <w:rPr>
          <w:rFonts w:ascii="Times New Roman" w:eastAsia="MS Mincho" w:hAnsi="Times New Roman" w:cs="Times New Roman"/>
          <w:bCs/>
          <w:sz w:val="24"/>
        </w:rPr>
        <w:tab/>
        <w:t>Voltmeter ( 0 –2.5)V</w:t>
      </w:r>
    </w:p>
    <w:p w14:paraId="1C920557" w14:textId="77777777" w:rsidR="002414A1" w:rsidRDefault="002414A1" w:rsidP="002414A1">
      <w:pPr>
        <w:pStyle w:val="PlainText"/>
        <w:rPr>
          <w:rFonts w:ascii="Times New Roman" w:eastAsia="MS Mincho" w:hAnsi="Times New Roman" w:cs="Times New Roman"/>
          <w:bCs/>
          <w:sz w:val="24"/>
        </w:rPr>
      </w:pPr>
      <w:r>
        <w:rPr>
          <w:rFonts w:ascii="Times New Roman" w:eastAsia="MS Mincho" w:hAnsi="Times New Roman" w:cs="Times New Roman"/>
          <w:bCs/>
          <w:sz w:val="24"/>
        </w:rPr>
        <w:t>4.</w:t>
      </w:r>
      <w:r>
        <w:rPr>
          <w:rFonts w:ascii="Times New Roman" w:eastAsia="MS Mincho" w:hAnsi="Times New Roman" w:cs="Times New Roman"/>
          <w:bCs/>
          <w:sz w:val="24"/>
        </w:rPr>
        <w:tab/>
        <w:t>A jockey</w:t>
      </w:r>
    </w:p>
    <w:p w14:paraId="28E3932E" w14:textId="77777777" w:rsidR="002414A1" w:rsidRDefault="002414A1" w:rsidP="002414A1">
      <w:pPr>
        <w:pStyle w:val="PlainText"/>
        <w:rPr>
          <w:rFonts w:ascii="Times New Roman" w:eastAsia="MS Mincho" w:hAnsi="Times New Roman" w:cs="Times New Roman"/>
          <w:bCs/>
          <w:sz w:val="24"/>
        </w:rPr>
      </w:pPr>
      <w:r>
        <w:rPr>
          <w:rFonts w:ascii="Times New Roman" w:eastAsia="MS Mincho" w:hAnsi="Times New Roman" w:cs="Times New Roman"/>
          <w:bCs/>
          <w:sz w:val="24"/>
        </w:rPr>
        <w:t>5.</w:t>
      </w:r>
      <w:r>
        <w:rPr>
          <w:rFonts w:ascii="Times New Roman" w:eastAsia="MS Mincho" w:hAnsi="Times New Roman" w:cs="Times New Roman"/>
          <w:bCs/>
          <w:sz w:val="24"/>
        </w:rPr>
        <w:tab/>
        <w:t>6 connecting wires with crocodile clips</w:t>
      </w:r>
    </w:p>
    <w:p w14:paraId="3D920482" w14:textId="77777777" w:rsidR="002414A1" w:rsidRDefault="002414A1" w:rsidP="002414A1">
      <w:pPr>
        <w:pStyle w:val="PlainText"/>
        <w:rPr>
          <w:rFonts w:ascii="Times New Roman" w:eastAsia="MS Mincho" w:hAnsi="Times New Roman" w:cs="Times New Roman"/>
          <w:bCs/>
          <w:sz w:val="24"/>
        </w:rPr>
      </w:pPr>
      <w:r>
        <w:rPr>
          <w:rFonts w:ascii="Times New Roman" w:eastAsia="MS Mincho" w:hAnsi="Times New Roman" w:cs="Times New Roman"/>
          <w:bCs/>
          <w:sz w:val="24"/>
        </w:rPr>
        <w:t>6.</w:t>
      </w:r>
      <w:r>
        <w:rPr>
          <w:rFonts w:ascii="Times New Roman" w:eastAsia="MS Mincho" w:hAnsi="Times New Roman" w:cs="Times New Roman"/>
          <w:bCs/>
          <w:sz w:val="24"/>
        </w:rPr>
        <w:tab/>
        <w:t>A switch</w:t>
      </w:r>
    </w:p>
    <w:p w14:paraId="25C3BCEE" w14:textId="77777777" w:rsidR="002414A1" w:rsidRDefault="002414A1" w:rsidP="002414A1">
      <w:pPr>
        <w:pStyle w:val="PlainText"/>
        <w:rPr>
          <w:rFonts w:ascii="Times New Roman" w:eastAsia="MS Mincho" w:hAnsi="Times New Roman" w:cs="Times New Roman"/>
          <w:bCs/>
          <w:sz w:val="24"/>
        </w:rPr>
      </w:pPr>
      <w:r>
        <w:rPr>
          <w:rFonts w:ascii="Times New Roman" w:eastAsia="MS Mincho" w:hAnsi="Times New Roman" w:cs="Times New Roman"/>
          <w:bCs/>
          <w:sz w:val="24"/>
        </w:rPr>
        <w:t>7.</w:t>
      </w:r>
      <w:r>
        <w:rPr>
          <w:rFonts w:ascii="Times New Roman" w:eastAsia="MS Mincho" w:hAnsi="Times New Roman" w:cs="Times New Roman"/>
          <w:bCs/>
          <w:sz w:val="24"/>
        </w:rPr>
        <w:tab/>
        <w:t>A new dry cell and a cell holder</w:t>
      </w:r>
    </w:p>
    <w:p w14:paraId="6133B7CC" w14:textId="77777777" w:rsidR="002414A1" w:rsidRDefault="002414A1" w:rsidP="002414A1">
      <w:pPr>
        <w:pStyle w:val="PlainText"/>
        <w:rPr>
          <w:rFonts w:ascii="Times New Roman" w:eastAsia="MS Mincho" w:hAnsi="Times New Roman" w:cs="Times New Roman"/>
          <w:bCs/>
          <w:sz w:val="24"/>
        </w:rPr>
      </w:pPr>
      <w:r>
        <w:rPr>
          <w:rFonts w:ascii="Times New Roman" w:eastAsia="MS Mincho" w:hAnsi="Times New Roman" w:cs="Times New Roman"/>
          <w:bCs/>
          <w:sz w:val="24"/>
        </w:rPr>
        <w:t>8.</w:t>
      </w:r>
      <w:r>
        <w:rPr>
          <w:rFonts w:ascii="Times New Roman" w:eastAsia="MS Mincho" w:hAnsi="Times New Roman" w:cs="Times New Roman"/>
          <w:bCs/>
          <w:sz w:val="24"/>
        </w:rPr>
        <w:tab/>
        <w:t>Micrometer screw gauge to be shared</w:t>
      </w:r>
    </w:p>
    <w:p w14:paraId="181EF5F0" w14:textId="77777777" w:rsidR="002414A1" w:rsidRDefault="002414A1" w:rsidP="002414A1">
      <w:pPr>
        <w:pStyle w:val="PlainText"/>
        <w:rPr>
          <w:rFonts w:ascii="Times New Roman" w:eastAsia="MS Mincho" w:hAnsi="Times New Roman" w:cs="Times New Roman"/>
          <w:bCs/>
          <w:sz w:val="24"/>
        </w:rPr>
      </w:pPr>
    </w:p>
    <w:p w14:paraId="76CDB015" w14:textId="77777777" w:rsidR="002414A1" w:rsidRDefault="002414A1" w:rsidP="002414A1">
      <w:pPr>
        <w:pStyle w:val="PlainText"/>
        <w:rPr>
          <w:rFonts w:ascii="Times New Roman" w:eastAsia="MS Mincho" w:hAnsi="Times New Roman" w:cs="Times New Roman"/>
          <w:b/>
          <w:bCs/>
          <w:sz w:val="24"/>
        </w:rPr>
      </w:pPr>
      <w:r>
        <w:rPr>
          <w:rFonts w:ascii="Times New Roman" w:eastAsia="MS Mincho" w:hAnsi="Times New Roman" w:cs="Times New Roman"/>
          <w:b/>
          <w:bCs/>
          <w:sz w:val="24"/>
        </w:rPr>
        <w:t>QUESTION 2</w:t>
      </w:r>
    </w:p>
    <w:p w14:paraId="4BE902CD" w14:textId="77777777" w:rsidR="002414A1" w:rsidRDefault="002414A1" w:rsidP="002414A1">
      <w:pPr>
        <w:pStyle w:val="PlainText"/>
        <w:rPr>
          <w:rFonts w:ascii="Times New Roman" w:eastAsia="MS Mincho" w:hAnsi="Times New Roman" w:cs="Times New Roman"/>
          <w:bCs/>
          <w:sz w:val="24"/>
        </w:rPr>
      </w:pPr>
      <w:r>
        <w:rPr>
          <w:rFonts w:ascii="Times New Roman" w:eastAsia="MS Mincho" w:hAnsi="Times New Roman" w:cs="Times New Roman"/>
          <w:bCs/>
          <w:sz w:val="24"/>
        </w:rPr>
        <w:t>1.  copper wire of length  = 150cm</w:t>
      </w:r>
    </w:p>
    <w:p w14:paraId="451D3EF9" w14:textId="77777777" w:rsidR="002414A1" w:rsidRDefault="002414A1" w:rsidP="002414A1">
      <w:pPr>
        <w:pStyle w:val="PlainText"/>
        <w:rPr>
          <w:rFonts w:ascii="Times New Roman" w:eastAsia="MS Mincho" w:hAnsi="Times New Roman" w:cs="Times New Roman"/>
          <w:bCs/>
          <w:sz w:val="24"/>
        </w:rPr>
      </w:pPr>
    </w:p>
    <w:p w14:paraId="0E05C1C2" w14:textId="77777777" w:rsidR="002414A1" w:rsidRDefault="002414A1" w:rsidP="002414A1">
      <w:pPr>
        <w:pStyle w:val="PlainText"/>
        <w:rPr>
          <w:rFonts w:ascii="Times New Roman" w:eastAsia="MS Mincho" w:hAnsi="Times New Roman" w:cs="Times New Roman"/>
          <w:bCs/>
          <w:sz w:val="24"/>
          <w:u w:val="single"/>
        </w:rPr>
      </w:pPr>
      <w:r>
        <w:rPr>
          <w:rFonts w:ascii="Times New Roman" w:eastAsia="MS Mincho" w:hAnsi="Times New Roman" w:cs="Times New Roman"/>
          <w:bCs/>
          <w:sz w:val="24"/>
          <w:u w:val="single"/>
        </w:rPr>
        <w:t>Specification</w:t>
      </w:r>
    </w:p>
    <w:p w14:paraId="0DE6E727" w14:textId="77777777" w:rsidR="002414A1" w:rsidRDefault="002414A1" w:rsidP="002414A1">
      <w:pPr>
        <w:pStyle w:val="PlainText"/>
        <w:numPr>
          <w:ilvl w:val="0"/>
          <w:numId w:val="6"/>
        </w:numPr>
        <w:rPr>
          <w:rFonts w:ascii="Times New Roman" w:eastAsia="MS Mincho" w:hAnsi="Times New Roman" w:cs="Times New Roman"/>
          <w:bCs/>
          <w:sz w:val="24"/>
        </w:rPr>
      </w:pPr>
      <w:r>
        <w:rPr>
          <w:rFonts w:ascii="Times New Roman" w:eastAsia="MS Mincho" w:hAnsi="Times New Roman" w:cs="Times New Roman"/>
          <w:bCs/>
          <w:sz w:val="24"/>
        </w:rPr>
        <w:t>Diameter  =  0.7mm</w:t>
      </w:r>
    </w:p>
    <w:p w14:paraId="6E3E7511" w14:textId="77777777" w:rsidR="002414A1" w:rsidRDefault="002414A1" w:rsidP="002414A1">
      <w:pPr>
        <w:pStyle w:val="PlainText"/>
        <w:numPr>
          <w:ilvl w:val="0"/>
          <w:numId w:val="6"/>
        </w:numPr>
        <w:rPr>
          <w:rFonts w:ascii="Times New Roman" w:eastAsia="MS Mincho" w:hAnsi="Times New Roman" w:cs="Times New Roman"/>
          <w:bCs/>
          <w:sz w:val="24"/>
        </w:rPr>
      </w:pPr>
      <w:r>
        <w:rPr>
          <w:rFonts w:ascii="Times New Roman" w:eastAsia="MS Mincho" w:hAnsi="Times New Roman" w:cs="Times New Roman"/>
          <w:bCs/>
          <w:sz w:val="24"/>
        </w:rPr>
        <w:t>Size = 22</w:t>
      </w:r>
    </w:p>
    <w:p w14:paraId="6D1E0C54" w14:textId="77777777" w:rsidR="002414A1" w:rsidRDefault="002414A1" w:rsidP="002414A1">
      <w:pPr>
        <w:pStyle w:val="PlainText"/>
        <w:numPr>
          <w:ilvl w:val="0"/>
          <w:numId w:val="6"/>
        </w:numPr>
        <w:rPr>
          <w:rFonts w:ascii="Times New Roman" w:eastAsia="MS Mincho" w:hAnsi="Times New Roman" w:cs="Times New Roman"/>
          <w:bCs/>
          <w:sz w:val="24"/>
        </w:rPr>
      </w:pPr>
      <w:r>
        <w:rPr>
          <w:rFonts w:ascii="Times New Roman" w:eastAsia="MS Mincho" w:hAnsi="Times New Roman" w:cs="Times New Roman"/>
          <w:bCs/>
          <w:sz w:val="24"/>
        </w:rPr>
        <w:t>Length = 150cm</w:t>
      </w:r>
    </w:p>
    <w:p w14:paraId="34CBD5CC" w14:textId="77777777" w:rsidR="002414A1" w:rsidRDefault="002414A1" w:rsidP="002414A1">
      <w:pPr>
        <w:pStyle w:val="PlainText"/>
        <w:rPr>
          <w:rFonts w:ascii="Times New Roman" w:eastAsia="MS Mincho" w:hAnsi="Times New Roman" w:cs="Times New Roman"/>
          <w:bCs/>
          <w:sz w:val="24"/>
        </w:rPr>
      </w:pPr>
      <w:r>
        <w:rPr>
          <w:rFonts w:ascii="Times New Roman" w:eastAsia="MS Mincho" w:hAnsi="Times New Roman" w:cs="Times New Roman"/>
          <w:bCs/>
          <w:sz w:val="24"/>
        </w:rPr>
        <w:t>2.  50g mass</w:t>
      </w:r>
    </w:p>
    <w:p w14:paraId="0AD5C084" w14:textId="77777777" w:rsidR="002414A1" w:rsidRDefault="002414A1" w:rsidP="002414A1">
      <w:pPr>
        <w:pStyle w:val="PlainText"/>
        <w:rPr>
          <w:rFonts w:ascii="Times New Roman" w:eastAsia="MS Mincho" w:hAnsi="Times New Roman" w:cs="Times New Roman"/>
          <w:bCs/>
          <w:sz w:val="24"/>
        </w:rPr>
      </w:pPr>
      <w:r>
        <w:rPr>
          <w:rFonts w:ascii="Times New Roman" w:eastAsia="MS Mincho" w:hAnsi="Times New Roman" w:cs="Times New Roman"/>
          <w:bCs/>
          <w:sz w:val="24"/>
        </w:rPr>
        <w:t>3.  A metre rule</w:t>
      </w:r>
    </w:p>
    <w:p w14:paraId="45472D6B" w14:textId="77777777" w:rsidR="002414A1" w:rsidRDefault="002414A1" w:rsidP="002414A1">
      <w:pPr>
        <w:pStyle w:val="PlainText"/>
        <w:rPr>
          <w:rFonts w:ascii="Times New Roman" w:eastAsia="MS Mincho" w:hAnsi="Times New Roman" w:cs="Times New Roman"/>
          <w:bCs/>
          <w:sz w:val="24"/>
        </w:rPr>
      </w:pPr>
      <w:r>
        <w:rPr>
          <w:rFonts w:ascii="Times New Roman" w:eastAsia="MS Mincho" w:hAnsi="Times New Roman" w:cs="Times New Roman"/>
          <w:bCs/>
          <w:sz w:val="24"/>
        </w:rPr>
        <w:t>4.  two pieces of wood</w:t>
      </w:r>
    </w:p>
    <w:p w14:paraId="56A634D1" w14:textId="77777777" w:rsidR="002414A1" w:rsidRDefault="002414A1" w:rsidP="002414A1">
      <w:pPr>
        <w:pStyle w:val="PlainText"/>
        <w:rPr>
          <w:rFonts w:ascii="Times New Roman" w:eastAsia="MS Mincho" w:hAnsi="Times New Roman" w:cs="Times New Roman"/>
          <w:bCs/>
          <w:sz w:val="24"/>
        </w:rPr>
      </w:pPr>
      <w:r>
        <w:rPr>
          <w:rFonts w:ascii="Times New Roman" w:eastAsia="MS Mincho" w:hAnsi="Times New Roman" w:cs="Times New Roman"/>
          <w:bCs/>
          <w:sz w:val="24"/>
        </w:rPr>
        <w:t>5.  Test tube</w:t>
      </w:r>
    </w:p>
    <w:p w14:paraId="414512B0" w14:textId="77777777" w:rsidR="002414A1" w:rsidRDefault="002414A1" w:rsidP="002414A1">
      <w:pPr>
        <w:pStyle w:val="PlainText"/>
        <w:rPr>
          <w:rFonts w:ascii="Times New Roman" w:eastAsia="MS Mincho" w:hAnsi="Times New Roman" w:cs="Times New Roman"/>
          <w:bCs/>
          <w:sz w:val="24"/>
        </w:rPr>
      </w:pPr>
      <w:r>
        <w:rPr>
          <w:rFonts w:ascii="Times New Roman" w:eastAsia="MS Mincho" w:hAnsi="Times New Roman" w:cs="Times New Roman"/>
          <w:bCs/>
          <w:sz w:val="24"/>
        </w:rPr>
        <w:t>6.   Retort stand, boss and clamp</w:t>
      </w:r>
    </w:p>
    <w:p w14:paraId="11EABED6" w14:textId="77777777" w:rsidR="002414A1" w:rsidRDefault="002414A1" w:rsidP="002414A1">
      <w:pPr>
        <w:pStyle w:val="PlainText"/>
        <w:rPr>
          <w:rFonts w:ascii="Times New Roman" w:eastAsia="MS Mincho" w:hAnsi="Times New Roman" w:cs="Times New Roman"/>
          <w:bCs/>
          <w:sz w:val="24"/>
        </w:rPr>
      </w:pPr>
    </w:p>
    <w:p w14:paraId="75A7C37F" w14:textId="77777777" w:rsidR="002414A1" w:rsidRDefault="002414A1" w:rsidP="002414A1">
      <w:pPr>
        <w:pStyle w:val="PlainText"/>
        <w:rPr>
          <w:rFonts w:ascii="Times New Roman" w:eastAsia="MS Mincho" w:hAnsi="Times New Roman" w:cs="Times New Roman"/>
          <w:bCs/>
          <w:sz w:val="24"/>
        </w:rPr>
      </w:pPr>
      <w:r>
        <w:rPr>
          <w:rFonts w:ascii="Times New Roman" w:eastAsia="MS Mincho" w:hAnsi="Times New Roman" w:cs="Times New Roman"/>
          <w:bCs/>
          <w:sz w:val="24"/>
        </w:rPr>
        <w:t>N/B</w:t>
      </w:r>
    </w:p>
    <w:p w14:paraId="07AF78BE" w14:textId="46AD6F61" w:rsidR="002414A1" w:rsidRDefault="002414A1" w:rsidP="008B4EC3">
      <w:pPr>
        <w:pStyle w:val="PlainText"/>
        <w:rPr>
          <w:rFonts w:ascii="Times New Roman" w:eastAsia="MS Mincho" w:hAnsi="Times New Roman" w:cs="Times New Roman"/>
          <w:bCs/>
          <w:sz w:val="24"/>
        </w:rPr>
      </w:pPr>
      <w:r>
        <w:rPr>
          <w:rFonts w:ascii="Times New Roman" w:eastAsia="MS Mincho" w:hAnsi="Times New Roman" w:cs="Times New Roman"/>
          <w:bCs/>
          <w:sz w:val="24"/>
        </w:rPr>
        <w:t>The copper wire is found in any electrical shop.  It is suitable for making a simple spiral spring.  The wire is coated and it is flexible.  The sample of the same can be obtained in the following electrical shops.</w:t>
      </w:r>
    </w:p>
    <w:p w14:paraId="0696C3B8" w14:textId="60DF1766" w:rsidR="007D6360" w:rsidRDefault="007D6360" w:rsidP="008B4EC3">
      <w:pPr>
        <w:pStyle w:val="PlainText"/>
        <w:rPr>
          <w:rFonts w:ascii="Times New Roman" w:eastAsia="MS Mincho" w:hAnsi="Times New Roman" w:cs="Times New Roman"/>
          <w:bCs/>
          <w:sz w:val="24"/>
        </w:rPr>
      </w:pPr>
    </w:p>
    <w:p w14:paraId="69918EAD" w14:textId="101B6EE6" w:rsidR="007D6360" w:rsidRDefault="007D6360" w:rsidP="008B4EC3">
      <w:pPr>
        <w:pStyle w:val="PlainText"/>
        <w:rPr>
          <w:rFonts w:ascii="Times New Roman" w:eastAsia="MS Mincho" w:hAnsi="Times New Roman" w:cs="Times New Roman"/>
          <w:bCs/>
          <w:sz w:val="24"/>
        </w:rPr>
      </w:pPr>
    </w:p>
    <w:p w14:paraId="077A1E30" w14:textId="72E4C67D" w:rsidR="007D6360" w:rsidRDefault="007D6360" w:rsidP="008B4EC3">
      <w:pPr>
        <w:pStyle w:val="PlainText"/>
        <w:rPr>
          <w:rFonts w:ascii="Times New Roman" w:eastAsia="MS Mincho" w:hAnsi="Times New Roman" w:cs="Times New Roman"/>
          <w:bCs/>
          <w:sz w:val="24"/>
        </w:rPr>
      </w:pPr>
    </w:p>
    <w:p w14:paraId="4D9FAC4F" w14:textId="01A23921" w:rsidR="007D6360" w:rsidRDefault="007D6360" w:rsidP="008B4EC3">
      <w:pPr>
        <w:pStyle w:val="PlainText"/>
        <w:rPr>
          <w:rFonts w:ascii="Times New Roman" w:eastAsia="MS Mincho" w:hAnsi="Times New Roman" w:cs="Times New Roman"/>
          <w:bCs/>
          <w:sz w:val="24"/>
        </w:rPr>
      </w:pPr>
    </w:p>
    <w:p w14:paraId="47766614" w14:textId="2436E4DC" w:rsidR="007D6360" w:rsidRDefault="007D6360" w:rsidP="008B4EC3">
      <w:pPr>
        <w:pStyle w:val="PlainText"/>
        <w:rPr>
          <w:rFonts w:ascii="Times New Roman" w:eastAsia="MS Mincho" w:hAnsi="Times New Roman" w:cs="Times New Roman"/>
          <w:bCs/>
          <w:sz w:val="24"/>
        </w:rPr>
      </w:pPr>
    </w:p>
    <w:p w14:paraId="68F697D2" w14:textId="572B5391" w:rsidR="007D6360" w:rsidRDefault="007D6360" w:rsidP="008B4EC3">
      <w:pPr>
        <w:pStyle w:val="PlainText"/>
        <w:rPr>
          <w:rFonts w:ascii="Times New Roman" w:eastAsia="MS Mincho" w:hAnsi="Times New Roman" w:cs="Times New Roman"/>
          <w:bCs/>
          <w:sz w:val="24"/>
        </w:rPr>
      </w:pPr>
    </w:p>
    <w:p w14:paraId="3431BA51" w14:textId="72C58AB1" w:rsidR="007D6360" w:rsidRDefault="007D6360" w:rsidP="008B4EC3">
      <w:pPr>
        <w:pStyle w:val="PlainText"/>
        <w:rPr>
          <w:rFonts w:ascii="Times New Roman" w:eastAsia="MS Mincho" w:hAnsi="Times New Roman" w:cs="Times New Roman"/>
          <w:bCs/>
          <w:sz w:val="24"/>
        </w:rPr>
      </w:pPr>
    </w:p>
    <w:p w14:paraId="1F669D44" w14:textId="3EAC0202" w:rsidR="007D6360" w:rsidRDefault="007D6360" w:rsidP="008B4EC3">
      <w:pPr>
        <w:pStyle w:val="PlainText"/>
        <w:rPr>
          <w:rFonts w:ascii="Times New Roman" w:eastAsia="MS Mincho" w:hAnsi="Times New Roman" w:cs="Times New Roman"/>
          <w:bCs/>
          <w:sz w:val="24"/>
        </w:rPr>
      </w:pPr>
    </w:p>
    <w:p w14:paraId="67D5EB6E" w14:textId="14B5B999" w:rsidR="007D6360" w:rsidRDefault="007D6360" w:rsidP="008B4EC3">
      <w:pPr>
        <w:pStyle w:val="PlainText"/>
        <w:rPr>
          <w:rFonts w:ascii="Times New Roman" w:eastAsia="MS Mincho" w:hAnsi="Times New Roman" w:cs="Times New Roman"/>
          <w:bCs/>
          <w:sz w:val="24"/>
        </w:rPr>
      </w:pPr>
    </w:p>
    <w:p w14:paraId="1A9DE5DF" w14:textId="368853D6" w:rsidR="007D6360" w:rsidRDefault="007D6360" w:rsidP="008B4EC3">
      <w:pPr>
        <w:pStyle w:val="PlainText"/>
        <w:rPr>
          <w:rFonts w:ascii="Times New Roman" w:eastAsia="MS Mincho" w:hAnsi="Times New Roman" w:cs="Times New Roman"/>
          <w:bCs/>
          <w:sz w:val="24"/>
        </w:rPr>
      </w:pPr>
    </w:p>
    <w:p w14:paraId="6D1E6EA5" w14:textId="77777777" w:rsidR="007D6360" w:rsidRDefault="007D6360" w:rsidP="007D6360">
      <w:pPr>
        <w:rPr>
          <w:b/>
          <w:u w:val="single"/>
        </w:rPr>
      </w:pPr>
      <w:r>
        <w:rPr>
          <w:b/>
          <w:u w:val="single"/>
        </w:rPr>
        <w:t>Question 1</w:t>
      </w:r>
    </w:p>
    <w:p w14:paraId="4387A8F3" w14:textId="77777777" w:rsidR="007D6360" w:rsidRDefault="007D6360" w:rsidP="007D6360">
      <w:pPr>
        <w:rPr>
          <w:b/>
          <w:u w:val="single"/>
        </w:rPr>
      </w:pPr>
    </w:p>
    <w:p w14:paraId="4669599A" w14:textId="77777777" w:rsidR="007D6360" w:rsidRDefault="007D6360" w:rsidP="007D6360">
      <w:r>
        <w:t>Q1.</w:t>
      </w:r>
      <w:r>
        <w:tab/>
        <w:t xml:space="preserve">You are provided with the following apparatus </w:t>
      </w:r>
    </w:p>
    <w:p w14:paraId="529F554A" w14:textId="77777777" w:rsidR="007D6360" w:rsidRDefault="007D6360" w:rsidP="007D6360">
      <w:pPr>
        <w:numPr>
          <w:ilvl w:val="0"/>
          <w:numId w:val="8"/>
        </w:numPr>
        <w:spacing w:after="0" w:line="240" w:lineRule="auto"/>
      </w:pPr>
      <w:r>
        <w:t>A voltmeter</w:t>
      </w:r>
    </w:p>
    <w:p w14:paraId="4597EABF" w14:textId="77777777" w:rsidR="007D6360" w:rsidRDefault="007D6360" w:rsidP="007D6360">
      <w:pPr>
        <w:numPr>
          <w:ilvl w:val="0"/>
          <w:numId w:val="8"/>
        </w:numPr>
        <w:spacing w:after="0" w:line="240" w:lineRule="auto"/>
      </w:pPr>
      <w:r>
        <w:t>An ammeter</w:t>
      </w:r>
    </w:p>
    <w:p w14:paraId="70158CAE" w14:textId="77777777" w:rsidR="007D6360" w:rsidRDefault="007D6360" w:rsidP="007D6360">
      <w:pPr>
        <w:numPr>
          <w:ilvl w:val="0"/>
          <w:numId w:val="8"/>
        </w:numPr>
        <w:spacing w:after="0" w:line="240" w:lineRule="auto"/>
      </w:pPr>
      <w:r>
        <w:t>A wire x mounted on a metre rule</w:t>
      </w:r>
    </w:p>
    <w:p w14:paraId="05C2F39D" w14:textId="77777777" w:rsidR="007D6360" w:rsidRDefault="007D6360" w:rsidP="007D6360">
      <w:pPr>
        <w:numPr>
          <w:ilvl w:val="0"/>
          <w:numId w:val="8"/>
        </w:numPr>
        <w:spacing w:after="0" w:line="240" w:lineRule="auto"/>
      </w:pPr>
      <w:r>
        <w:t xml:space="preserve">6 connecting wires with crocodile clips </w:t>
      </w:r>
    </w:p>
    <w:p w14:paraId="23088004" w14:textId="77777777" w:rsidR="007D6360" w:rsidRDefault="007D6360" w:rsidP="007D6360">
      <w:pPr>
        <w:numPr>
          <w:ilvl w:val="0"/>
          <w:numId w:val="8"/>
        </w:numPr>
        <w:spacing w:after="0" w:line="240" w:lineRule="auto"/>
      </w:pPr>
      <w:r>
        <w:t>Micrometer screw gauge</w:t>
      </w:r>
    </w:p>
    <w:p w14:paraId="1823D2DA" w14:textId="77777777" w:rsidR="007D6360" w:rsidRDefault="007D6360" w:rsidP="007D6360">
      <w:pPr>
        <w:numPr>
          <w:ilvl w:val="0"/>
          <w:numId w:val="8"/>
        </w:numPr>
        <w:spacing w:after="0" w:line="240" w:lineRule="auto"/>
      </w:pPr>
      <w:r>
        <w:t>A switch</w:t>
      </w:r>
    </w:p>
    <w:p w14:paraId="315CADEB" w14:textId="77777777" w:rsidR="007D6360" w:rsidRDefault="007D6360" w:rsidP="007D6360">
      <w:pPr>
        <w:numPr>
          <w:ilvl w:val="0"/>
          <w:numId w:val="8"/>
        </w:numPr>
        <w:spacing w:after="0" w:line="240" w:lineRule="auto"/>
      </w:pPr>
      <w:r>
        <w:t>A jockey</w:t>
      </w:r>
    </w:p>
    <w:p w14:paraId="4B88D71A" w14:textId="77777777" w:rsidR="007D6360" w:rsidRDefault="007D6360" w:rsidP="007D6360">
      <w:pPr>
        <w:numPr>
          <w:ilvl w:val="0"/>
          <w:numId w:val="8"/>
        </w:numPr>
        <w:spacing w:after="0" w:line="240" w:lineRule="auto"/>
      </w:pPr>
      <w:r>
        <w:t>One  new dry cell and a cell holder.</w:t>
      </w:r>
    </w:p>
    <w:p w14:paraId="5BB0EC44" w14:textId="77777777" w:rsidR="007D6360" w:rsidRDefault="007D6360" w:rsidP="007D6360">
      <w:pPr>
        <w:ind w:left="360"/>
      </w:pPr>
    </w:p>
    <w:p w14:paraId="2D64D528" w14:textId="77777777" w:rsidR="007D6360" w:rsidRDefault="007D6360" w:rsidP="007D6360">
      <w:pPr>
        <w:ind w:left="360"/>
      </w:pPr>
    </w:p>
    <w:p w14:paraId="10521AF4" w14:textId="77777777" w:rsidR="007D6360" w:rsidRDefault="007D6360" w:rsidP="007D6360">
      <w:pPr>
        <w:ind w:left="360"/>
      </w:pPr>
    </w:p>
    <w:p w14:paraId="38E0B7B1" w14:textId="77777777" w:rsidR="007D6360" w:rsidRDefault="007D6360" w:rsidP="007D6360">
      <w:pPr>
        <w:ind w:left="360"/>
      </w:pPr>
    </w:p>
    <w:p w14:paraId="1FF3CBDB" w14:textId="77777777" w:rsidR="007D6360" w:rsidRDefault="007D6360" w:rsidP="007D6360">
      <w:pPr>
        <w:ind w:left="360"/>
      </w:pPr>
    </w:p>
    <w:p w14:paraId="66E06021" w14:textId="77777777" w:rsidR="007D6360" w:rsidRDefault="007D6360" w:rsidP="007D6360">
      <w:pPr>
        <w:ind w:left="360"/>
        <w:rPr>
          <w:b/>
          <w:u w:val="single"/>
        </w:rPr>
      </w:pPr>
      <w:r>
        <w:rPr>
          <w:b/>
          <w:u w:val="single"/>
        </w:rPr>
        <w:t>Proceed as follows:</w:t>
      </w:r>
    </w:p>
    <w:p w14:paraId="48D4CE72" w14:textId="77777777" w:rsidR="007D6360" w:rsidRDefault="007D6360" w:rsidP="007D6360">
      <w:pPr>
        <w:numPr>
          <w:ilvl w:val="0"/>
          <w:numId w:val="9"/>
        </w:numPr>
        <w:spacing w:after="0" w:line="240" w:lineRule="auto"/>
      </w:pPr>
      <w:r>
        <w:t>Connect the apparatus provided as shown in the circuit below.</w:t>
      </w:r>
    </w:p>
    <w:p w14:paraId="2700B9F1" w14:textId="77777777" w:rsidR="007D6360" w:rsidRDefault="007D6360" w:rsidP="007D6360">
      <w:pPr>
        <w:ind w:left="360"/>
      </w:pPr>
    </w:p>
    <w:p w14:paraId="61EA13D0" w14:textId="4AC0D813" w:rsidR="007D6360" w:rsidRDefault="007D6360" w:rsidP="007D6360">
      <w:pPr>
        <w:ind w:left="360"/>
        <w:jc w:val="center"/>
      </w:pPr>
      <w:r>
        <w:rPr>
          <w:noProof/>
          <w:sz w:val="20"/>
        </w:rPr>
        <mc:AlternateContent>
          <mc:Choice Requires="wps">
            <w:drawing>
              <wp:anchor distT="0" distB="0" distL="114300" distR="114300" simplePos="0" relativeHeight="251669504" behindDoc="0" locked="0" layoutInCell="1" allowOverlap="1" wp14:anchorId="7E913E91" wp14:editId="39B0B29C">
                <wp:simplePos x="0" y="0"/>
                <wp:positionH relativeFrom="column">
                  <wp:posOffset>3429000</wp:posOffset>
                </wp:positionH>
                <wp:positionV relativeFrom="paragraph">
                  <wp:posOffset>2132965</wp:posOffset>
                </wp:positionV>
                <wp:extent cx="571500" cy="342900"/>
                <wp:effectExtent l="9525" t="10160" r="9525" b="8890"/>
                <wp:wrapNone/>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FFFFFF"/>
                          </a:solidFill>
                          <a:miter lim="800000"/>
                          <a:headEnd/>
                          <a:tailEnd/>
                        </a:ln>
                      </wps:spPr>
                      <wps:txbx>
                        <w:txbxContent>
                          <w:p w14:paraId="0ECEF913" w14:textId="77777777" w:rsidR="007D6360" w:rsidRDefault="007D6360" w:rsidP="007D6360">
                            <w:r>
                              <w:t>jocke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E913E91" id="Text Box 38" o:spid="_x0000_s1113" type="#_x0000_t202" style="position:absolute;left:0;text-align:left;margin-left:270pt;margin-top:167.95pt;width:45pt;height:2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" strokecolor="white">
                <v:textbox>
                  <w:txbxContent>
                    <w:p w14:paraId="0ECEF913" w14:textId="77777777" w:rsidR="007D6360" w:rsidRDefault="007D6360" w:rsidP="007D6360">
                      <w:r>
                        <w:t>jockey</w:t>
                      </w:r>
                    </w:p>
                  </w:txbxContent>
                </v:textbox>
              </v:shape>
            </w:pict>
          </mc:Fallback>
        </mc:AlternateContent>
      </w:r>
      <w:r>
        <w:rPr>
          <w:noProof/>
          <w:sz w:val="20"/>
        </w:rPr>
        <mc:AlternateContent>
          <mc:Choice Requires="wps">
            <w:drawing>
              <wp:anchor distT="0" distB="0" distL="114300" distR="114300" simplePos="0" relativeHeight="251676672" behindDoc="0" locked="0" layoutInCell="1" allowOverlap="1" wp14:anchorId="251A4F44" wp14:editId="3BF17133">
                <wp:simplePos x="0" y="0"/>
                <wp:positionH relativeFrom="column">
                  <wp:posOffset>3274060</wp:posOffset>
                </wp:positionH>
                <wp:positionV relativeFrom="paragraph">
                  <wp:posOffset>1840865</wp:posOffset>
                </wp:positionV>
                <wp:extent cx="269240" cy="342900"/>
                <wp:effectExtent l="54610" t="41910" r="9525" b="5715"/>
                <wp:wrapNone/>
                <wp:docPr id="37" name="Straight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6924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9219401" id="Straight Connector 37" o:spid="_x0000_s1026" style="position:absolute;flip:x 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7.8pt,144.95pt" to="279pt,17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">
                <v:stroke endarrow="block"/>
              </v:line>
            </w:pict>
          </mc:Fallback>
        </mc:AlternateContent>
      </w:r>
      <w:r>
        <w:rPr>
          <w:noProof/>
          <w:sz w:val="20"/>
        </w:rPr>
        <mc:AlternateContent>
          <mc:Choice Requires="wps">
            <w:drawing>
              <wp:anchor distT="0" distB="0" distL="114300" distR="114300" simplePos="0" relativeHeight="251673600" behindDoc="0" locked="0" layoutInCell="1" allowOverlap="1" wp14:anchorId="7D5FB0A7" wp14:editId="1AE1D29D">
                <wp:simplePos x="0" y="0"/>
                <wp:positionH relativeFrom="column">
                  <wp:posOffset>4457700</wp:posOffset>
                </wp:positionH>
                <wp:positionV relativeFrom="paragraph">
                  <wp:posOffset>1497965</wp:posOffset>
                </wp:positionV>
                <wp:extent cx="1028700" cy="342900"/>
                <wp:effectExtent l="9525" t="13335" r="9525" b="5715"/>
                <wp:wrapNone/>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342900"/>
                        </a:xfrm>
                        <a:prstGeom prst="rect">
                          <a:avLst/>
                        </a:prstGeom>
                        <a:solidFill>
                          <a:srgbClr val="FFFFFF"/>
                        </a:solidFill>
                        <a:ln w="9525">
                          <a:solidFill>
                            <a:srgbClr val="FFFFFF"/>
                          </a:solidFill>
                          <a:miter lim="800000"/>
                          <a:headEnd/>
                          <a:tailEnd/>
                        </a:ln>
                      </wps:spPr>
                      <wps:txbx>
                        <w:txbxContent>
                          <w:p w14:paraId="3535FCCF" w14:textId="77777777" w:rsidR="007D6360" w:rsidRDefault="007D6360" w:rsidP="007D6360">
                            <w:r>
                              <w:t>Metre ru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D5FB0A7" id="Text Box 36" o:spid="_x0000_s1114" type="#_x0000_t202" style="position:absolute;left:0;text-align:left;margin-left:351pt;margin-top:117.95pt;width:81pt;height:27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" strokecolor="white">
                <v:textbox>
                  <w:txbxContent>
                    <w:p w14:paraId="3535FCCF" w14:textId="77777777" w:rsidR="007D6360" w:rsidRDefault="007D6360" w:rsidP="007D6360">
                      <w:proofErr w:type="spellStart"/>
                      <w:r>
                        <w:t>Metre</w:t>
                      </w:r>
                      <w:proofErr w:type="spellEnd"/>
                      <w:r>
                        <w:t xml:space="preserve"> rule</w:t>
                      </w:r>
                    </w:p>
                  </w:txbxContent>
                </v:textbox>
              </v:shape>
            </w:pict>
          </mc:Fallback>
        </mc:AlternateContent>
      </w:r>
      <w:r>
        <w:rPr>
          <w:noProof/>
          <w:sz w:val="20"/>
        </w:rPr>
        <mc:AlternateContent>
          <mc:Choice Requires="wps">
            <w:drawing>
              <wp:anchor distT="0" distB="0" distL="114300" distR="114300" simplePos="0" relativeHeight="251672576" behindDoc="0" locked="0" layoutInCell="1" allowOverlap="1" wp14:anchorId="5B08E569" wp14:editId="7E701742">
                <wp:simplePos x="0" y="0"/>
                <wp:positionH relativeFrom="column">
                  <wp:posOffset>4343400</wp:posOffset>
                </wp:positionH>
                <wp:positionV relativeFrom="paragraph">
                  <wp:posOffset>2183765</wp:posOffset>
                </wp:positionV>
                <wp:extent cx="1028700" cy="342900"/>
                <wp:effectExtent l="9525" t="13335" r="9525" b="5715"/>
                <wp:wrapNone/>
                <wp:docPr id="3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342900"/>
                        </a:xfrm>
                        <a:prstGeom prst="rect">
                          <a:avLst/>
                        </a:prstGeom>
                        <a:solidFill>
                          <a:srgbClr val="FFFFFF"/>
                        </a:solidFill>
                        <a:ln w="9525">
                          <a:solidFill>
                            <a:srgbClr val="FFFFFF"/>
                          </a:solidFill>
                          <a:miter lim="800000"/>
                          <a:headEnd/>
                          <a:tailEnd/>
                        </a:ln>
                      </wps:spPr>
                      <wps:txbx>
                        <w:txbxContent>
                          <w:p w14:paraId="73305FCC" w14:textId="77777777" w:rsidR="007D6360" w:rsidRDefault="007D6360" w:rsidP="007D6360">
                            <w:r>
                              <w:t>Wire 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B08E569" id="Text Box 35" o:spid="_x0000_s1115" type="#_x0000_t202" style="position:absolute;left:0;text-align:left;margin-left:342pt;margin-top:171.95pt;width:81pt;height:2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" strokecolor="white">
                <v:textbox>
                  <w:txbxContent>
                    <w:p w14:paraId="73305FCC" w14:textId="77777777" w:rsidR="007D6360" w:rsidRDefault="007D6360" w:rsidP="007D6360">
                      <w:r>
                        <w:t>Wire x</w:t>
                      </w:r>
                    </w:p>
                  </w:txbxContent>
                </v:textbox>
              </v:shape>
            </w:pict>
          </mc:Fallback>
        </mc:AlternateContent>
      </w:r>
      <w:r>
        <w:rPr>
          <w:noProof/>
        </w:rPr>
        <w:drawing>
          <wp:inline distT="0" distB="0" distL="0" distR="0" wp14:anchorId="632EE968" wp14:editId="1E764B34">
            <wp:extent cx="2635885" cy="25895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5" cstate="print">
                      <a:extLst>
                        <a:ext uri="{28A0092B-C50C-407E-A947-70E740481C1C}">
                          <a14:useLocalDpi xmlns:a14="http://schemas.microsoft.com/office/drawing/2010/main" val="0"/>
                        </a:ext>
                      </a:extLst>
                    </a:blip>
                    <a:srcRect l="17802" t="694" r="26813" b="64999"/>
                    <a:stretch>
                      <a:fillRect/>
                    </a:stretch>
                  </pic:blipFill>
                  <pic:spPr bwMode="auto">
                    <a:xfrm>
                      <a:off x="0" y="0"/>
                      <a:ext cx="2635885" cy="2589530"/>
                    </a:xfrm>
                    <a:prstGeom prst="rect">
                      <a:avLst/>
                    </a:prstGeom>
                    <a:noFill/>
                    <a:ln>
                      <a:noFill/>
                    </a:ln>
                  </pic:spPr>
                </pic:pic>
              </a:graphicData>
            </a:graphic>
          </wp:inline>
        </w:drawing>
      </w:r>
    </w:p>
    <w:p w14:paraId="6C06F46B" w14:textId="77777777" w:rsidR="007D6360" w:rsidRDefault="007D6360" w:rsidP="007D6360">
      <w:pPr>
        <w:ind w:left="360"/>
      </w:pPr>
    </w:p>
    <w:p w14:paraId="61DB8F40" w14:textId="77777777" w:rsidR="007D6360" w:rsidRDefault="007D6360" w:rsidP="007D6360">
      <w:pPr>
        <w:numPr>
          <w:ilvl w:val="0"/>
          <w:numId w:val="9"/>
        </w:numPr>
        <w:spacing w:after="0" w:line="240" w:lineRule="auto"/>
      </w:pPr>
      <w:r>
        <w:lastRenderedPageBreak/>
        <w:t>With the crocodile clip at L = 10 cm , close the switch S and record the ammeter and voltmeter reading.</w:t>
      </w:r>
    </w:p>
    <w:p w14:paraId="3663F633" w14:textId="3945DBD3" w:rsidR="007D6360" w:rsidRDefault="007D6360" w:rsidP="00897FEB">
      <w:r>
        <w:t>I = ________________________ V = ________________________V</w:t>
      </w:r>
    </w:p>
    <w:p w14:paraId="33E8E489" w14:textId="77777777" w:rsidR="007D6360" w:rsidRDefault="007D6360" w:rsidP="007D6360">
      <w:pPr>
        <w:ind w:left="720"/>
        <w:jc w:val="center"/>
      </w:pPr>
    </w:p>
    <w:p w14:paraId="089425BA" w14:textId="77777777" w:rsidR="007D6360" w:rsidRDefault="007D6360" w:rsidP="007D6360">
      <w:pPr>
        <w:ind w:left="720"/>
        <w:jc w:val="center"/>
      </w:pPr>
    </w:p>
    <w:p w14:paraId="36780EC3" w14:textId="77777777" w:rsidR="007D6360" w:rsidRDefault="007D6360" w:rsidP="00897FEB"/>
    <w:p w14:paraId="36DB1F8A" w14:textId="77777777" w:rsidR="007D6360" w:rsidRDefault="007D6360" w:rsidP="007D6360">
      <w:pPr>
        <w:numPr>
          <w:ilvl w:val="0"/>
          <w:numId w:val="9"/>
        </w:numPr>
        <w:spacing w:after="0" w:line="240" w:lineRule="auto"/>
      </w:pPr>
      <w:r>
        <w:t>Repeat the procedure in (b) for other values of l = 15cm, 20cm, 25cm, 30cm, 35cm and record</w:t>
      </w:r>
    </w:p>
    <w:p w14:paraId="0F55BCAA" w14:textId="77777777" w:rsidR="007D6360" w:rsidRDefault="007D6360" w:rsidP="007D6360">
      <w:pPr>
        <w:ind w:left="360" w:firstLine="360"/>
      </w:pPr>
      <w:r>
        <w:t>the readings in the table below.</w:t>
      </w:r>
    </w:p>
    <w:p w14:paraId="67337CD4" w14:textId="77777777" w:rsidR="007D6360" w:rsidRDefault="007D6360" w:rsidP="007D6360"/>
    <w:p w14:paraId="3D48BE43" w14:textId="77777777" w:rsidR="007D6360" w:rsidRDefault="007D6360" w:rsidP="007D6360">
      <w:pPr>
        <w:ind w:left="360"/>
      </w:pPr>
    </w:p>
    <w:p w14:paraId="2AB7E3BD" w14:textId="77777777" w:rsidR="007D6360" w:rsidRDefault="007D6360" w:rsidP="007D6360">
      <w:pPr>
        <w:ind w:left="360"/>
      </w:pPr>
    </w:p>
    <w:p w14:paraId="6BA88381" w14:textId="77777777" w:rsidR="007D6360" w:rsidRDefault="007D6360" w:rsidP="007D6360">
      <w:pPr>
        <w:ind w:left="360"/>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44"/>
        <w:gridCol w:w="956"/>
        <w:gridCol w:w="576"/>
        <w:gridCol w:w="864"/>
        <w:gridCol w:w="576"/>
        <w:gridCol w:w="576"/>
        <w:gridCol w:w="566"/>
      </w:tblGrid>
      <w:tr w:rsidR="007D6360" w14:paraId="1B83753D" w14:textId="77777777" w:rsidTr="00C54F13">
        <w:tc>
          <w:tcPr>
            <w:tcW w:w="3544" w:type="dxa"/>
          </w:tcPr>
          <w:p w14:paraId="3AC9CE65" w14:textId="77777777" w:rsidR="007D6360" w:rsidRDefault="007D6360" w:rsidP="00C54F13">
            <w:r>
              <w:t>Length. L. (cm)</w:t>
            </w:r>
          </w:p>
        </w:tc>
        <w:tc>
          <w:tcPr>
            <w:tcW w:w="956" w:type="dxa"/>
          </w:tcPr>
          <w:p w14:paraId="6AFFCD22" w14:textId="77777777" w:rsidR="007D6360" w:rsidRDefault="007D6360" w:rsidP="00C54F13">
            <w:r>
              <w:t>10</w:t>
            </w:r>
          </w:p>
        </w:tc>
        <w:tc>
          <w:tcPr>
            <w:tcW w:w="576" w:type="dxa"/>
          </w:tcPr>
          <w:p w14:paraId="726D8663" w14:textId="77777777" w:rsidR="007D6360" w:rsidRDefault="007D6360" w:rsidP="00C54F13">
            <w:r>
              <w:t>15</w:t>
            </w:r>
          </w:p>
        </w:tc>
        <w:tc>
          <w:tcPr>
            <w:tcW w:w="864" w:type="dxa"/>
          </w:tcPr>
          <w:p w14:paraId="6EC979AD" w14:textId="77777777" w:rsidR="007D6360" w:rsidRDefault="007D6360" w:rsidP="00C54F13">
            <w:r>
              <w:t>20</w:t>
            </w:r>
          </w:p>
        </w:tc>
        <w:tc>
          <w:tcPr>
            <w:tcW w:w="576" w:type="dxa"/>
          </w:tcPr>
          <w:p w14:paraId="424DC979" w14:textId="77777777" w:rsidR="007D6360" w:rsidRDefault="007D6360" w:rsidP="00C54F13">
            <w:r>
              <w:t>25</w:t>
            </w:r>
          </w:p>
        </w:tc>
        <w:tc>
          <w:tcPr>
            <w:tcW w:w="576" w:type="dxa"/>
          </w:tcPr>
          <w:p w14:paraId="3D3708E4" w14:textId="77777777" w:rsidR="007D6360" w:rsidRDefault="007D6360" w:rsidP="00C54F13">
            <w:r>
              <w:t>30</w:t>
            </w:r>
          </w:p>
        </w:tc>
        <w:tc>
          <w:tcPr>
            <w:tcW w:w="566" w:type="dxa"/>
          </w:tcPr>
          <w:p w14:paraId="035CD5D1" w14:textId="77777777" w:rsidR="007D6360" w:rsidRDefault="007D6360" w:rsidP="00C54F13">
            <w:r>
              <w:t>35</w:t>
            </w:r>
          </w:p>
        </w:tc>
      </w:tr>
      <w:tr w:rsidR="007D6360" w14:paraId="04BDCF2D" w14:textId="77777777" w:rsidTr="00C54F13">
        <w:tc>
          <w:tcPr>
            <w:tcW w:w="3544" w:type="dxa"/>
          </w:tcPr>
          <w:p w14:paraId="1D35757C" w14:textId="77777777" w:rsidR="007D6360" w:rsidRDefault="007D6360" w:rsidP="00C54F13">
            <w:r>
              <w:t xml:space="preserve">Voltmeter reading , V (volts) </w:t>
            </w:r>
          </w:p>
        </w:tc>
        <w:tc>
          <w:tcPr>
            <w:tcW w:w="956" w:type="dxa"/>
          </w:tcPr>
          <w:p w14:paraId="26E8E519" w14:textId="77777777" w:rsidR="007D6360" w:rsidRDefault="007D6360" w:rsidP="00C54F13"/>
        </w:tc>
        <w:tc>
          <w:tcPr>
            <w:tcW w:w="576" w:type="dxa"/>
          </w:tcPr>
          <w:p w14:paraId="4FA9BBC2" w14:textId="77777777" w:rsidR="007D6360" w:rsidRDefault="007D6360" w:rsidP="00C54F13"/>
        </w:tc>
        <w:tc>
          <w:tcPr>
            <w:tcW w:w="864" w:type="dxa"/>
          </w:tcPr>
          <w:p w14:paraId="3D94ECD9" w14:textId="77777777" w:rsidR="007D6360" w:rsidRDefault="007D6360" w:rsidP="00C54F13"/>
        </w:tc>
        <w:tc>
          <w:tcPr>
            <w:tcW w:w="576" w:type="dxa"/>
          </w:tcPr>
          <w:p w14:paraId="154F25D7" w14:textId="77777777" w:rsidR="007D6360" w:rsidRDefault="007D6360" w:rsidP="00C54F13"/>
        </w:tc>
        <w:tc>
          <w:tcPr>
            <w:tcW w:w="576" w:type="dxa"/>
          </w:tcPr>
          <w:p w14:paraId="186B56E4" w14:textId="77777777" w:rsidR="007D6360" w:rsidRDefault="007D6360" w:rsidP="00C54F13"/>
        </w:tc>
        <w:tc>
          <w:tcPr>
            <w:tcW w:w="566" w:type="dxa"/>
          </w:tcPr>
          <w:p w14:paraId="68F11BA1" w14:textId="77777777" w:rsidR="007D6360" w:rsidRDefault="007D6360" w:rsidP="00C54F13"/>
        </w:tc>
      </w:tr>
      <w:tr w:rsidR="007D6360" w14:paraId="1B39D9B6" w14:textId="77777777" w:rsidTr="00C54F13">
        <w:tc>
          <w:tcPr>
            <w:tcW w:w="3544" w:type="dxa"/>
          </w:tcPr>
          <w:p w14:paraId="00C1A31B" w14:textId="77777777" w:rsidR="007D6360" w:rsidRDefault="007D6360" w:rsidP="00C54F13">
            <w:r>
              <w:t xml:space="preserve">Ammeter reading , I(A) </w:t>
            </w:r>
          </w:p>
        </w:tc>
        <w:tc>
          <w:tcPr>
            <w:tcW w:w="956" w:type="dxa"/>
          </w:tcPr>
          <w:p w14:paraId="1F9AE74D" w14:textId="77777777" w:rsidR="007D6360" w:rsidRDefault="007D6360" w:rsidP="00C54F13"/>
        </w:tc>
        <w:tc>
          <w:tcPr>
            <w:tcW w:w="576" w:type="dxa"/>
          </w:tcPr>
          <w:p w14:paraId="14A83A10" w14:textId="77777777" w:rsidR="007D6360" w:rsidRDefault="007D6360" w:rsidP="00C54F13"/>
        </w:tc>
        <w:tc>
          <w:tcPr>
            <w:tcW w:w="864" w:type="dxa"/>
          </w:tcPr>
          <w:p w14:paraId="14C82290" w14:textId="77777777" w:rsidR="007D6360" w:rsidRDefault="007D6360" w:rsidP="00C54F13"/>
        </w:tc>
        <w:tc>
          <w:tcPr>
            <w:tcW w:w="576" w:type="dxa"/>
          </w:tcPr>
          <w:p w14:paraId="5CE2A69F" w14:textId="77777777" w:rsidR="007D6360" w:rsidRDefault="007D6360" w:rsidP="00C54F13"/>
        </w:tc>
        <w:tc>
          <w:tcPr>
            <w:tcW w:w="576" w:type="dxa"/>
          </w:tcPr>
          <w:p w14:paraId="7E1EFBB6" w14:textId="77777777" w:rsidR="007D6360" w:rsidRDefault="007D6360" w:rsidP="00C54F13"/>
        </w:tc>
        <w:tc>
          <w:tcPr>
            <w:tcW w:w="566" w:type="dxa"/>
          </w:tcPr>
          <w:p w14:paraId="05AB6477" w14:textId="77777777" w:rsidR="007D6360" w:rsidRDefault="007D6360" w:rsidP="00C54F13"/>
        </w:tc>
      </w:tr>
    </w:tbl>
    <w:p w14:paraId="1561E29A" w14:textId="491D74CF" w:rsidR="007D6360" w:rsidRDefault="007D6360" w:rsidP="00897FEB"/>
    <w:p w14:paraId="673EEC5C" w14:textId="77777777" w:rsidR="007D6360" w:rsidRDefault="007D6360" w:rsidP="007D6360">
      <w:pPr>
        <w:ind w:left="360"/>
      </w:pPr>
      <w:r>
        <w:tab/>
      </w:r>
      <w:r>
        <w:tab/>
      </w:r>
      <w:r>
        <w:tab/>
      </w:r>
      <w:r>
        <w:tab/>
      </w:r>
      <w:r>
        <w:tab/>
      </w:r>
      <w:r>
        <w:tab/>
      </w:r>
      <w:r>
        <w:tab/>
      </w:r>
      <w:r>
        <w:tab/>
      </w:r>
      <w:r>
        <w:tab/>
      </w:r>
      <w:r>
        <w:tab/>
      </w:r>
      <w:r>
        <w:tab/>
      </w:r>
    </w:p>
    <w:p w14:paraId="73FE6B06" w14:textId="77777777" w:rsidR="007D6360" w:rsidRDefault="007D6360" w:rsidP="007D6360">
      <w:pPr>
        <w:numPr>
          <w:ilvl w:val="0"/>
          <w:numId w:val="9"/>
        </w:numPr>
        <w:spacing w:after="0" w:line="240" w:lineRule="auto"/>
      </w:pPr>
      <w:r>
        <w:t xml:space="preserve">Plot a graph of potential difference, V(y-axis) against the Current I </w:t>
      </w:r>
      <w:r>
        <w:tab/>
        <w:t>.</w:t>
      </w:r>
      <w:r>
        <w:tab/>
      </w:r>
      <w:r>
        <w:tab/>
      </w:r>
      <w:r>
        <w:tab/>
      </w:r>
      <w:r>
        <w:tab/>
        <w:t>(5mks)</w:t>
      </w:r>
    </w:p>
    <w:p w14:paraId="025CAAB6" w14:textId="77777777" w:rsidR="007D6360" w:rsidRDefault="008C031C" w:rsidP="007D6360">
      <w:pPr>
        <w:ind w:left="720"/>
      </w:pPr>
      <w:r>
        <w:rPr>
          <w:noProof/>
        </w:rPr>
        <w:object w:dxaOrig="1440" w:dyaOrig="1440" w14:anchorId="7F55D8F6">
          <v:shape id="_x0000_s1056" type="#_x0000_t75" style="position:absolute;left:0;text-align:left;margin-left:9pt;margin-top:5.2pt;width:510.3pt;height:616.3pt;z-index:251677696">
            <v:imagedata r:id="rId76" o:title="" croptop="7613f"/>
          </v:shape>
          <o:OLEObject Type="Embed" ProgID="Visio.Drawing.11" ShapeID="_x0000_s1056" DrawAspect="Content" ObjectID="_1699878998" r:id="rId77"/>
        </w:object>
      </w:r>
    </w:p>
    <w:p w14:paraId="380DC064" w14:textId="77777777" w:rsidR="007D6360" w:rsidRDefault="007D6360" w:rsidP="007D6360">
      <w:pPr>
        <w:ind w:left="360"/>
      </w:pPr>
    </w:p>
    <w:p w14:paraId="029A7F9F" w14:textId="77777777" w:rsidR="007D6360" w:rsidRDefault="007D6360" w:rsidP="007D6360">
      <w:pPr>
        <w:ind w:left="360"/>
      </w:pPr>
    </w:p>
    <w:p w14:paraId="7C1E9F38" w14:textId="77777777" w:rsidR="007D6360" w:rsidRDefault="007D6360" w:rsidP="007D6360">
      <w:pPr>
        <w:ind w:left="360"/>
      </w:pPr>
    </w:p>
    <w:p w14:paraId="3DCF2AD8" w14:textId="77777777" w:rsidR="007D6360" w:rsidRDefault="007D6360" w:rsidP="007D6360">
      <w:pPr>
        <w:ind w:left="360"/>
      </w:pPr>
    </w:p>
    <w:p w14:paraId="4FAB88D8" w14:textId="77777777" w:rsidR="007D6360" w:rsidRDefault="007D6360" w:rsidP="007D6360">
      <w:pPr>
        <w:ind w:left="360"/>
      </w:pPr>
    </w:p>
    <w:p w14:paraId="02ADA149" w14:textId="77777777" w:rsidR="007D6360" w:rsidRDefault="007D6360" w:rsidP="007D6360">
      <w:pPr>
        <w:ind w:left="360"/>
      </w:pPr>
    </w:p>
    <w:p w14:paraId="14797DF5" w14:textId="77777777" w:rsidR="007D6360" w:rsidRDefault="007D6360" w:rsidP="00897FEB"/>
    <w:p w14:paraId="13E1E05F" w14:textId="77777777" w:rsidR="007D6360" w:rsidRDefault="007D6360" w:rsidP="007D6360">
      <w:pPr>
        <w:ind w:left="360"/>
      </w:pPr>
    </w:p>
    <w:p w14:paraId="5B69511C" w14:textId="77777777" w:rsidR="007D6360" w:rsidRDefault="007D6360" w:rsidP="007D6360">
      <w:pPr>
        <w:ind w:left="360"/>
      </w:pPr>
    </w:p>
    <w:p w14:paraId="72598CA4" w14:textId="77777777" w:rsidR="007D6360" w:rsidRDefault="007D6360" w:rsidP="007D6360">
      <w:pPr>
        <w:numPr>
          <w:ilvl w:val="0"/>
          <w:numId w:val="9"/>
        </w:numPr>
        <w:spacing w:after="0" w:line="240" w:lineRule="auto"/>
      </w:pPr>
      <w:r>
        <w:lastRenderedPageBreak/>
        <w:t>Determine the slope of the graph</w:t>
      </w:r>
      <w:r>
        <w:tab/>
      </w:r>
      <w:r>
        <w:tab/>
      </w:r>
      <w:r>
        <w:tab/>
      </w:r>
      <w:r>
        <w:tab/>
      </w:r>
      <w:r>
        <w:tab/>
      </w:r>
      <w:r>
        <w:tab/>
      </w:r>
      <w:r>
        <w:tab/>
      </w:r>
      <w:r>
        <w:tab/>
      </w:r>
      <w:r>
        <w:tab/>
      </w:r>
      <w:r>
        <w:tab/>
      </w:r>
      <w:r>
        <w:tab/>
      </w:r>
      <w:r>
        <w:tab/>
      </w:r>
      <w:r>
        <w:tab/>
      </w:r>
      <w:r>
        <w:tab/>
      </w:r>
      <w:r>
        <w:tab/>
      </w:r>
      <w:r>
        <w:tab/>
      </w:r>
      <w:r>
        <w:tab/>
      </w:r>
      <w:r>
        <w:tab/>
      </w:r>
      <w:r>
        <w:tab/>
      </w:r>
      <w:r>
        <w:tab/>
      </w:r>
      <w:r>
        <w:tab/>
      </w:r>
      <w:r>
        <w:tab/>
      </w:r>
      <w:r>
        <w:tab/>
        <w:t>(2mks)</w:t>
      </w:r>
    </w:p>
    <w:p w14:paraId="707557E0" w14:textId="77777777" w:rsidR="007D6360" w:rsidRDefault="007D6360" w:rsidP="007D6360">
      <w:pPr>
        <w:ind w:left="360"/>
      </w:pPr>
    </w:p>
    <w:p w14:paraId="60B92695" w14:textId="77777777" w:rsidR="007D6360" w:rsidRDefault="007D6360" w:rsidP="007D6360">
      <w:pPr>
        <w:ind w:left="360"/>
      </w:pPr>
    </w:p>
    <w:p w14:paraId="3A0A05DC" w14:textId="77777777" w:rsidR="007D6360" w:rsidRDefault="007D6360" w:rsidP="007D6360">
      <w:pPr>
        <w:ind w:left="360"/>
      </w:pPr>
    </w:p>
    <w:p w14:paraId="2D8F99B2" w14:textId="77777777" w:rsidR="007D6360" w:rsidRDefault="007D6360" w:rsidP="007D6360">
      <w:pPr>
        <w:ind w:left="360"/>
      </w:pPr>
    </w:p>
    <w:p w14:paraId="79081428" w14:textId="77777777" w:rsidR="007D6360" w:rsidRDefault="007D6360" w:rsidP="007D6360">
      <w:pPr>
        <w:ind w:left="360"/>
      </w:pPr>
    </w:p>
    <w:p w14:paraId="45FA4236" w14:textId="77777777" w:rsidR="007D6360" w:rsidRDefault="007D6360" w:rsidP="007D6360">
      <w:pPr>
        <w:numPr>
          <w:ilvl w:val="0"/>
          <w:numId w:val="9"/>
        </w:numPr>
        <w:spacing w:after="0" w:line="240" w:lineRule="auto"/>
      </w:pPr>
      <w:r>
        <w:t>Given that V= E –I r, use your graph to determine the value of;</w:t>
      </w:r>
      <w:r>
        <w:tab/>
      </w:r>
      <w:r>
        <w:tab/>
      </w:r>
      <w:r>
        <w:tab/>
      </w:r>
      <w:r>
        <w:tab/>
      </w:r>
    </w:p>
    <w:p w14:paraId="2CCAD8E0" w14:textId="77777777" w:rsidR="007D6360" w:rsidRDefault="007D6360" w:rsidP="007D6360"/>
    <w:p w14:paraId="19988AAD" w14:textId="42673064" w:rsidR="007D6360" w:rsidRDefault="007D6360" w:rsidP="00897FEB">
      <w:pPr>
        <w:ind w:left="720"/>
      </w:pPr>
      <w:r>
        <w:t>(i)</w:t>
      </w:r>
      <w:r>
        <w:tab/>
        <w:t xml:space="preserve">E </w:t>
      </w:r>
      <w:r>
        <w:tab/>
      </w:r>
      <w:r>
        <w:tab/>
      </w:r>
      <w:r>
        <w:tab/>
      </w:r>
      <w:r>
        <w:tab/>
      </w:r>
      <w:r>
        <w:tab/>
      </w:r>
      <w:r>
        <w:tab/>
      </w:r>
      <w:r>
        <w:tab/>
      </w:r>
      <w:r>
        <w:tab/>
      </w:r>
      <w:r>
        <w:tab/>
      </w:r>
      <w:r>
        <w:tab/>
      </w:r>
      <w:r>
        <w:tab/>
      </w:r>
      <w:r>
        <w:tab/>
        <w:t>(1mk)</w:t>
      </w:r>
    </w:p>
    <w:p w14:paraId="0C0CD8A8" w14:textId="77777777" w:rsidR="007D6360" w:rsidRDefault="007D6360" w:rsidP="007D6360">
      <w:pPr>
        <w:ind w:left="720"/>
      </w:pPr>
    </w:p>
    <w:p w14:paraId="6F7C3BA5" w14:textId="17069B09" w:rsidR="007D6360" w:rsidRDefault="007D6360" w:rsidP="00897FEB">
      <w:pPr>
        <w:ind w:left="720"/>
      </w:pPr>
      <w:r>
        <w:t>(ii)</w:t>
      </w:r>
      <w:r>
        <w:tab/>
        <w:t>r</w:t>
      </w:r>
      <w:r>
        <w:tab/>
      </w:r>
      <w:r>
        <w:tab/>
      </w:r>
      <w:r>
        <w:tab/>
      </w:r>
      <w:r>
        <w:tab/>
      </w:r>
      <w:r>
        <w:tab/>
      </w:r>
      <w:r>
        <w:tab/>
      </w:r>
      <w:r>
        <w:tab/>
      </w:r>
      <w:r>
        <w:tab/>
      </w:r>
      <w:r>
        <w:tab/>
      </w:r>
      <w:r>
        <w:tab/>
      </w:r>
      <w:r>
        <w:tab/>
      </w:r>
      <w:r>
        <w:tab/>
        <w:t>(2mks)</w:t>
      </w:r>
    </w:p>
    <w:p w14:paraId="0C090D6C" w14:textId="77777777" w:rsidR="007D6360" w:rsidRDefault="007D6360" w:rsidP="007D6360">
      <w:pPr>
        <w:numPr>
          <w:ilvl w:val="0"/>
          <w:numId w:val="9"/>
        </w:numPr>
        <w:spacing w:after="0" w:line="240" w:lineRule="auto"/>
      </w:pPr>
      <w:r>
        <w:t>Measure the diameter d of the wire x using the micrometer screw gauge.</w:t>
      </w:r>
    </w:p>
    <w:p w14:paraId="5254B20A" w14:textId="77777777" w:rsidR="007D6360" w:rsidRDefault="007D6360" w:rsidP="007D6360">
      <w:pPr>
        <w:ind w:left="2880"/>
      </w:pPr>
    </w:p>
    <w:p w14:paraId="163F0041" w14:textId="77777777" w:rsidR="007D6360" w:rsidRDefault="007D6360" w:rsidP="007D6360">
      <w:pPr>
        <w:ind w:left="2880"/>
      </w:pPr>
      <w:r>
        <w:t>d = ___________________________ mm</w:t>
      </w:r>
    </w:p>
    <w:p w14:paraId="09F97032" w14:textId="77777777" w:rsidR="007D6360" w:rsidRDefault="007D6360" w:rsidP="007D6360">
      <w:pPr>
        <w:ind w:left="2880"/>
      </w:pPr>
    </w:p>
    <w:p w14:paraId="4151D294" w14:textId="77777777" w:rsidR="007D6360" w:rsidRDefault="007D6360" w:rsidP="007D6360">
      <w:pPr>
        <w:ind w:left="2880"/>
      </w:pPr>
      <w:r>
        <w:t xml:space="preserve">      ____________________________m</w:t>
      </w:r>
      <w:r>
        <w:tab/>
      </w:r>
      <w:r>
        <w:tab/>
      </w:r>
      <w:r>
        <w:tab/>
      </w:r>
      <w:r>
        <w:tab/>
      </w:r>
      <w:r>
        <w:tab/>
        <w:t>(1mk)</w:t>
      </w:r>
    </w:p>
    <w:p w14:paraId="7B085C3E" w14:textId="77777777" w:rsidR="007D6360" w:rsidRDefault="007D6360" w:rsidP="007D6360"/>
    <w:p w14:paraId="0AC7A69F" w14:textId="77777777" w:rsidR="007D6360" w:rsidRDefault="007D6360" w:rsidP="007D6360">
      <w:pPr>
        <w:numPr>
          <w:ilvl w:val="0"/>
          <w:numId w:val="9"/>
        </w:numPr>
        <w:spacing w:after="0" w:line="240" w:lineRule="auto"/>
      </w:pPr>
      <w:r>
        <w:t>Dismantle the apparatus and set up the circuit as shown below.</w:t>
      </w:r>
    </w:p>
    <w:p w14:paraId="284FCB0D" w14:textId="7067AE8D" w:rsidR="007D6360" w:rsidRDefault="007D6360" w:rsidP="007D6360">
      <w:pPr>
        <w:ind w:left="1440"/>
        <w:jc w:val="center"/>
      </w:pPr>
      <w:r>
        <w:rPr>
          <w:noProof/>
        </w:rPr>
        <w:drawing>
          <wp:inline distT="0" distB="0" distL="0" distR="0" wp14:anchorId="19BD2D0D" wp14:editId="478FBD8D">
            <wp:extent cx="2743200" cy="192849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8" cstate="print">
                      <a:extLst>
                        <a:ext uri="{28A0092B-C50C-407E-A947-70E740481C1C}">
                          <a14:useLocalDpi xmlns:a14="http://schemas.microsoft.com/office/drawing/2010/main" val="0"/>
                        </a:ext>
                      </a:extLst>
                    </a:blip>
                    <a:srcRect l="5762" t="41946" r="36446" b="32373"/>
                    <a:stretch>
                      <a:fillRect/>
                    </a:stretch>
                  </pic:blipFill>
                  <pic:spPr bwMode="auto">
                    <a:xfrm>
                      <a:off x="0" y="0"/>
                      <a:ext cx="2743200" cy="1928495"/>
                    </a:xfrm>
                    <a:prstGeom prst="rect">
                      <a:avLst/>
                    </a:prstGeom>
                    <a:noFill/>
                    <a:ln>
                      <a:noFill/>
                    </a:ln>
                  </pic:spPr>
                </pic:pic>
              </a:graphicData>
            </a:graphic>
          </wp:inline>
        </w:drawing>
      </w:r>
    </w:p>
    <w:p w14:paraId="182D686C" w14:textId="77777777" w:rsidR="007D6360" w:rsidRDefault="007D6360" w:rsidP="007D6360">
      <w:pPr>
        <w:numPr>
          <w:ilvl w:val="0"/>
          <w:numId w:val="9"/>
        </w:numPr>
        <w:spacing w:after="0" w:line="240" w:lineRule="auto"/>
      </w:pPr>
      <w:r>
        <w:t>Close the switch S and record the ammeter and the voltmeter readings</w:t>
      </w:r>
    </w:p>
    <w:p w14:paraId="210BC1A4" w14:textId="77777777" w:rsidR="007D6360" w:rsidRDefault="007D6360" w:rsidP="007D6360">
      <w:pPr>
        <w:ind w:left="3600"/>
      </w:pPr>
      <w:r>
        <w:t>I = __________________________ A</w:t>
      </w:r>
    </w:p>
    <w:p w14:paraId="5B107237" w14:textId="77777777" w:rsidR="007D6360" w:rsidRDefault="007D6360" w:rsidP="007D6360">
      <w:pPr>
        <w:ind w:left="3600"/>
      </w:pPr>
    </w:p>
    <w:p w14:paraId="20FA8651" w14:textId="77777777" w:rsidR="007D6360" w:rsidRDefault="007D6360" w:rsidP="007D6360">
      <w:pPr>
        <w:ind w:left="3600"/>
      </w:pPr>
    </w:p>
    <w:p w14:paraId="45FF9F34" w14:textId="77777777" w:rsidR="007D6360" w:rsidRDefault="007D6360" w:rsidP="007D6360">
      <w:pPr>
        <w:ind w:left="3600"/>
      </w:pPr>
      <w:r>
        <w:t>V = __________________________ V</w:t>
      </w:r>
      <w:r>
        <w:tab/>
      </w:r>
      <w:r>
        <w:tab/>
      </w:r>
      <w:r>
        <w:tab/>
      </w:r>
      <w:r>
        <w:tab/>
        <w:t>(1mk)</w:t>
      </w:r>
    </w:p>
    <w:p w14:paraId="7A8B5631" w14:textId="77777777" w:rsidR="007D6360" w:rsidRDefault="007D6360" w:rsidP="007D6360">
      <w:pPr>
        <w:ind w:left="3600"/>
      </w:pPr>
    </w:p>
    <w:p w14:paraId="4E76A0DE" w14:textId="77777777" w:rsidR="007D6360" w:rsidRDefault="007D6360" w:rsidP="007D6360">
      <w:pPr>
        <w:ind w:left="3600"/>
      </w:pPr>
    </w:p>
    <w:p w14:paraId="38064349" w14:textId="77777777" w:rsidR="007D6360" w:rsidRDefault="007D6360" w:rsidP="007D6360">
      <w:pPr>
        <w:ind w:left="3600"/>
      </w:pPr>
    </w:p>
    <w:p w14:paraId="63500ACE" w14:textId="77777777" w:rsidR="007D6360" w:rsidRDefault="007D6360" w:rsidP="007D6360">
      <w:r>
        <w:tab/>
      </w:r>
    </w:p>
    <w:p w14:paraId="10BB5F06" w14:textId="77777777" w:rsidR="007D6360" w:rsidRDefault="007D6360" w:rsidP="007D6360">
      <w:r>
        <w:tab/>
        <w:t>Hence find R, the resistance of the wire x.</w:t>
      </w:r>
    </w:p>
    <w:p w14:paraId="7F392904" w14:textId="77777777" w:rsidR="007D6360" w:rsidRDefault="007D6360" w:rsidP="007D6360">
      <w:r>
        <w:tab/>
      </w:r>
      <w:r>
        <w:tab/>
      </w:r>
      <w:r>
        <w:tab/>
      </w:r>
      <w:r>
        <w:tab/>
      </w:r>
      <w:r>
        <w:tab/>
        <w:t xml:space="preserve">R = ___________________________ </w:t>
      </w:r>
      <w:r>
        <w:sym w:font="Symbol" w:char="F057"/>
      </w:r>
      <w:r>
        <w:tab/>
      </w:r>
      <w:r>
        <w:tab/>
      </w:r>
      <w:r>
        <w:tab/>
      </w:r>
      <w:r>
        <w:tab/>
        <w:t>(1mk)</w:t>
      </w:r>
    </w:p>
    <w:p w14:paraId="4EE7755D" w14:textId="77777777" w:rsidR="007D6360" w:rsidRDefault="007D6360" w:rsidP="007D6360">
      <w:pPr>
        <w:ind w:left="3600"/>
      </w:pPr>
    </w:p>
    <w:p w14:paraId="208E54D1" w14:textId="77777777" w:rsidR="007D6360" w:rsidRDefault="007D6360" w:rsidP="007D6360">
      <w:pPr>
        <w:ind w:left="3600"/>
      </w:pPr>
    </w:p>
    <w:p w14:paraId="0F589C36" w14:textId="77777777" w:rsidR="007D6360" w:rsidRDefault="007D6360" w:rsidP="007D6360">
      <w:pPr>
        <w:ind w:left="3600"/>
      </w:pPr>
    </w:p>
    <w:p w14:paraId="556D85A1" w14:textId="77777777" w:rsidR="007D6360" w:rsidRDefault="007D6360" w:rsidP="007D6360">
      <w:pPr>
        <w:ind w:left="3600"/>
      </w:pPr>
    </w:p>
    <w:p w14:paraId="65AC4C4D" w14:textId="77777777" w:rsidR="007D6360" w:rsidRDefault="007D6360" w:rsidP="007D6360"/>
    <w:p w14:paraId="1DF80582" w14:textId="77777777" w:rsidR="007D6360" w:rsidRDefault="007D6360" w:rsidP="007D6360">
      <w:pPr>
        <w:numPr>
          <w:ilvl w:val="0"/>
          <w:numId w:val="9"/>
        </w:numPr>
        <w:spacing w:after="0" w:line="240" w:lineRule="auto"/>
      </w:pPr>
      <w:r>
        <w:t>Given that R = 4</w:t>
      </w:r>
      <w:r>
        <w:sym w:font="Symbol" w:char="F072"/>
      </w:r>
    </w:p>
    <w:p w14:paraId="4EF81668" w14:textId="43B0D442" w:rsidR="007D6360" w:rsidRDefault="007D6360" w:rsidP="007D6360">
      <w:pPr>
        <w:ind w:left="1440"/>
      </w:pPr>
      <w:r>
        <w:rPr>
          <w:noProof/>
        </w:rPr>
        <mc:AlternateContent>
          <mc:Choice Requires="wps">
            <w:drawing>
              <wp:anchor distT="0" distB="0" distL="114300" distR="114300" simplePos="0" relativeHeight="251678720" behindDoc="0" locked="0" layoutInCell="1" allowOverlap="1" wp14:anchorId="1B71642F" wp14:editId="6B415042">
                <wp:simplePos x="0" y="0"/>
                <wp:positionH relativeFrom="column">
                  <wp:posOffset>1371600</wp:posOffset>
                </wp:positionH>
                <wp:positionV relativeFrom="paragraph">
                  <wp:posOffset>30480</wp:posOffset>
                </wp:positionV>
                <wp:extent cx="228600" cy="0"/>
                <wp:effectExtent l="9525" t="7620" r="9525" b="11430"/>
                <wp:wrapNone/>
                <wp:docPr id="34"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A07BB7C" id="Straight Connector 34"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2.4pt" to="126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"/>
            </w:pict>
          </mc:Fallback>
        </mc:AlternateContent>
      </w:r>
      <w:r>
        <w:t xml:space="preserve">             </w:t>
      </w:r>
      <w:r>
        <w:sym w:font="Symbol" w:char="F070"/>
      </w:r>
      <w:r>
        <w:t xml:space="preserve"> d</w:t>
      </w:r>
      <w:r>
        <w:rPr>
          <w:vertAlign w:val="superscript"/>
        </w:rPr>
        <w:t xml:space="preserve">2 </w:t>
      </w:r>
      <w:r>
        <w:t xml:space="preserve">, determine </w:t>
      </w:r>
      <w:r>
        <w:sym w:font="Symbol" w:char="F072"/>
      </w:r>
      <w:r>
        <w:tab/>
      </w:r>
      <w:r>
        <w:tab/>
      </w:r>
      <w:r>
        <w:tab/>
      </w:r>
      <w:r>
        <w:tab/>
      </w:r>
      <w:r>
        <w:tab/>
      </w:r>
      <w:r>
        <w:tab/>
      </w:r>
      <w:r>
        <w:tab/>
      </w:r>
      <w:r>
        <w:tab/>
        <w:t xml:space="preserve">          (2 mks)</w:t>
      </w:r>
    </w:p>
    <w:p w14:paraId="1E8066E1" w14:textId="77777777" w:rsidR="007D6360" w:rsidRDefault="007D6360" w:rsidP="007D6360"/>
    <w:p w14:paraId="3EF78A13" w14:textId="77777777" w:rsidR="007D6360" w:rsidRDefault="007D6360" w:rsidP="007D6360"/>
    <w:p w14:paraId="3978C78E" w14:textId="77777777" w:rsidR="007D6360" w:rsidRDefault="007D6360" w:rsidP="007D6360"/>
    <w:p w14:paraId="698C6574" w14:textId="77777777" w:rsidR="007D6360" w:rsidRDefault="007D6360" w:rsidP="007D6360"/>
    <w:p w14:paraId="4A1D0F4C" w14:textId="77777777" w:rsidR="007D6360" w:rsidRDefault="007D6360" w:rsidP="007D6360"/>
    <w:p w14:paraId="57E0AFA0" w14:textId="77777777" w:rsidR="007D6360" w:rsidRDefault="007D6360" w:rsidP="007D6360">
      <w:pPr>
        <w:rPr>
          <w:b/>
          <w:u w:val="single"/>
        </w:rPr>
      </w:pPr>
      <w:r>
        <w:tab/>
      </w:r>
      <w:r>
        <w:rPr>
          <w:b/>
          <w:u w:val="single"/>
        </w:rPr>
        <w:t>Question 2</w:t>
      </w:r>
    </w:p>
    <w:p w14:paraId="61BE5EDF" w14:textId="77777777" w:rsidR="007D6360" w:rsidRDefault="007D6360" w:rsidP="007D6360">
      <w:pPr>
        <w:rPr>
          <w:b/>
          <w:u w:val="single"/>
        </w:rPr>
      </w:pPr>
    </w:p>
    <w:p w14:paraId="5F4A715E" w14:textId="77777777" w:rsidR="007D6360" w:rsidRDefault="007D6360" w:rsidP="007D6360">
      <w:r>
        <w:tab/>
        <w:t>You are provided with the following apparatus;</w:t>
      </w:r>
    </w:p>
    <w:p w14:paraId="45EC139E" w14:textId="77777777" w:rsidR="007D6360" w:rsidRDefault="007D6360" w:rsidP="007D6360">
      <w:pPr>
        <w:numPr>
          <w:ilvl w:val="1"/>
          <w:numId w:val="8"/>
        </w:numPr>
        <w:spacing w:after="0" w:line="240" w:lineRule="auto"/>
      </w:pPr>
      <w:r>
        <w:t>A copper wire</w:t>
      </w:r>
    </w:p>
    <w:p w14:paraId="0CB96087" w14:textId="77777777" w:rsidR="007D6360" w:rsidRDefault="007D6360" w:rsidP="007D6360">
      <w:pPr>
        <w:numPr>
          <w:ilvl w:val="1"/>
          <w:numId w:val="8"/>
        </w:numPr>
        <w:spacing w:after="0" w:line="240" w:lineRule="auto"/>
      </w:pPr>
      <w:r>
        <w:t>A 50g mass</w:t>
      </w:r>
    </w:p>
    <w:p w14:paraId="3EB8E380" w14:textId="77777777" w:rsidR="007D6360" w:rsidRDefault="007D6360" w:rsidP="007D6360">
      <w:pPr>
        <w:numPr>
          <w:ilvl w:val="1"/>
          <w:numId w:val="8"/>
        </w:numPr>
        <w:spacing w:after="0" w:line="240" w:lineRule="auto"/>
      </w:pPr>
      <w:r>
        <w:t>A metre rule</w:t>
      </w:r>
    </w:p>
    <w:p w14:paraId="55FC71C7" w14:textId="77777777" w:rsidR="007D6360" w:rsidRDefault="007D6360" w:rsidP="007D6360">
      <w:pPr>
        <w:numPr>
          <w:ilvl w:val="1"/>
          <w:numId w:val="8"/>
        </w:numPr>
        <w:spacing w:after="0" w:line="240" w:lineRule="auto"/>
      </w:pPr>
      <w:r>
        <w:t>Two pieces of woods</w:t>
      </w:r>
    </w:p>
    <w:p w14:paraId="50A5B5AF" w14:textId="77777777" w:rsidR="007D6360" w:rsidRDefault="007D6360" w:rsidP="007D6360">
      <w:pPr>
        <w:numPr>
          <w:ilvl w:val="1"/>
          <w:numId w:val="8"/>
        </w:numPr>
        <w:spacing w:after="0" w:line="240" w:lineRule="auto"/>
      </w:pPr>
      <w:r>
        <w:t>A test –tube</w:t>
      </w:r>
    </w:p>
    <w:p w14:paraId="0037E4FA" w14:textId="77777777" w:rsidR="007D6360" w:rsidRDefault="007D6360" w:rsidP="007D6360">
      <w:pPr>
        <w:numPr>
          <w:ilvl w:val="1"/>
          <w:numId w:val="8"/>
        </w:numPr>
        <w:spacing w:after="0" w:line="240" w:lineRule="auto"/>
      </w:pPr>
      <w:r>
        <w:lastRenderedPageBreak/>
        <w:t>A retort stand, boss and clamp</w:t>
      </w:r>
    </w:p>
    <w:p w14:paraId="7B57FB98" w14:textId="77777777" w:rsidR="007D6360" w:rsidRDefault="007D6360" w:rsidP="007D6360">
      <w:pPr>
        <w:ind w:left="720"/>
      </w:pPr>
    </w:p>
    <w:p w14:paraId="795BFFEF" w14:textId="77777777" w:rsidR="007D6360" w:rsidRDefault="007D6360" w:rsidP="007D6360">
      <w:pPr>
        <w:ind w:left="720"/>
      </w:pPr>
    </w:p>
    <w:p w14:paraId="59767CDE" w14:textId="77777777" w:rsidR="007D6360" w:rsidRDefault="007D6360" w:rsidP="007D6360">
      <w:pPr>
        <w:ind w:left="720"/>
        <w:rPr>
          <w:b/>
          <w:u w:val="single"/>
        </w:rPr>
      </w:pPr>
      <w:r>
        <w:rPr>
          <w:b/>
          <w:u w:val="single"/>
        </w:rPr>
        <w:t>Proceed as follows.</w:t>
      </w:r>
    </w:p>
    <w:p w14:paraId="31A13308" w14:textId="77777777" w:rsidR="007D6360" w:rsidRDefault="007D6360" w:rsidP="007D6360">
      <w:pPr>
        <w:ind w:left="720"/>
        <w:rPr>
          <w:b/>
          <w:u w:val="single"/>
        </w:rPr>
      </w:pPr>
    </w:p>
    <w:p w14:paraId="102F8058" w14:textId="77777777" w:rsidR="007D6360" w:rsidRDefault="007D6360" w:rsidP="007D6360">
      <w:pPr>
        <w:ind w:left="720"/>
        <w:rPr>
          <w:b/>
          <w:u w:val="single"/>
        </w:rPr>
      </w:pPr>
    </w:p>
    <w:p w14:paraId="095B598F" w14:textId="77777777" w:rsidR="007D6360" w:rsidRDefault="007D6360" w:rsidP="007D6360">
      <w:pPr>
        <w:numPr>
          <w:ilvl w:val="0"/>
          <w:numId w:val="10"/>
        </w:numPr>
        <w:spacing w:after="0" w:line="240" w:lineRule="auto"/>
      </w:pPr>
      <w:r>
        <w:t>Measure the length, L, of the wire provided</w:t>
      </w:r>
    </w:p>
    <w:p w14:paraId="10876F29" w14:textId="77777777" w:rsidR="007D6360" w:rsidRDefault="007D6360" w:rsidP="007D6360">
      <w:pPr>
        <w:ind w:left="1440" w:firstLine="720"/>
      </w:pPr>
    </w:p>
    <w:p w14:paraId="36C031D1" w14:textId="77777777" w:rsidR="007D6360" w:rsidRDefault="007D6360" w:rsidP="007D6360">
      <w:pPr>
        <w:ind w:left="1440" w:firstLine="720"/>
      </w:pPr>
      <w:r>
        <w:t>L = ________________________ cm</w:t>
      </w:r>
      <w:r>
        <w:tab/>
      </w:r>
      <w:r>
        <w:tab/>
      </w:r>
      <w:r>
        <w:tab/>
      </w:r>
      <w:r>
        <w:tab/>
      </w:r>
      <w:r>
        <w:tab/>
      </w:r>
      <w:r>
        <w:tab/>
        <w:t>( 1mk)</w:t>
      </w:r>
    </w:p>
    <w:p w14:paraId="0643E211" w14:textId="77777777" w:rsidR="007D6360" w:rsidRDefault="007D6360" w:rsidP="007D6360">
      <w:pPr>
        <w:ind w:left="1440" w:firstLine="720"/>
      </w:pPr>
    </w:p>
    <w:p w14:paraId="7544500F" w14:textId="77777777" w:rsidR="007D6360" w:rsidRDefault="007D6360" w:rsidP="007D6360">
      <w:pPr>
        <w:ind w:left="1440" w:firstLine="720"/>
      </w:pPr>
    </w:p>
    <w:p w14:paraId="58C03DE4" w14:textId="77777777" w:rsidR="007D6360" w:rsidRDefault="007D6360" w:rsidP="007D6360">
      <w:pPr>
        <w:ind w:left="1440" w:firstLine="720"/>
      </w:pPr>
    </w:p>
    <w:p w14:paraId="62134A23" w14:textId="77777777" w:rsidR="007D6360" w:rsidRDefault="007D6360" w:rsidP="007D6360">
      <w:pPr>
        <w:numPr>
          <w:ilvl w:val="0"/>
          <w:numId w:val="10"/>
        </w:numPr>
        <w:spacing w:after="0" w:line="240" w:lineRule="auto"/>
      </w:pPr>
      <w:r>
        <w:t xml:space="preserve">Wind the whole length of the wire tightly on the test-tube making sure that the turns are as close as possible but not overlapping. Measure the length, </w:t>
      </w:r>
      <w:r>
        <w:sym w:font="Symbol" w:char="F06A"/>
      </w:r>
      <w:r>
        <w:t xml:space="preserve"> , of the coil made.</w:t>
      </w:r>
    </w:p>
    <w:p w14:paraId="191019A7" w14:textId="77777777" w:rsidR="007D6360" w:rsidRDefault="007D6360" w:rsidP="007D6360"/>
    <w:p w14:paraId="19B4D597" w14:textId="77777777" w:rsidR="007D6360" w:rsidRDefault="007D6360" w:rsidP="007D6360"/>
    <w:p w14:paraId="4972C4FE" w14:textId="77777777" w:rsidR="007D6360" w:rsidRDefault="007D6360" w:rsidP="007D6360">
      <w:pPr>
        <w:ind w:left="3600"/>
      </w:pPr>
      <w:r>
        <w:sym w:font="Symbol" w:char="F06A"/>
      </w:r>
      <w:r>
        <w:t xml:space="preserve"> =__________________________ cm </w:t>
      </w:r>
      <w:r>
        <w:tab/>
      </w:r>
      <w:r>
        <w:tab/>
      </w:r>
      <w:r>
        <w:tab/>
      </w:r>
      <w:r>
        <w:tab/>
        <w:t>(1mk)</w:t>
      </w:r>
    </w:p>
    <w:p w14:paraId="52FC1485" w14:textId="77777777" w:rsidR="007D6360" w:rsidRDefault="007D6360" w:rsidP="007D6360">
      <w:pPr>
        <w:ind w:left="3600"/>
      </w:pPr>
    </w:p>
    <w:p w14:paraId="2BAC20C3" w14:textId="77777777" w:rsidR="007D6360" w:rsidRDefault="007D6360" w:rsidP="007D6360">
      <w:pPr>
        <w:ind w:left="3600"/>
      </w:pPr>
    </w:p>
    <w:p w14:paraId="0571A8A4" w14:textId="77777777" w:rsidR="007D6360" w:rsidRDefault="007D6360" w:rsidP="007D6360">
      <w:pPr>
        <w:numPr>
          <w:ilvl w:val="0"/>
          <w:numId w:val="10"/>
        </w:numPr>
        <w:spacing w:after="0" w:line="240" w:lineRule="auto"/>
      </w:pPr>
      <w:r>
        <w:t>Count and record the number, N, of the complete turns on the coils.</w:t>
      </w:r>
    </w:p>
    <w:p w14:paraId="745F6036" w14:textId="77777777" w:rsidR="007D6360" w:rsidRDefault="007D6360" w:rsidP="007D6360">
      <w:pPr>
        <w:ind w:left="4320"/>
      </w:pPr>
      <w:r>
        <w:t>N = _________________________________________</w:t>
      </w:r>
      <w:r>
        <w:tab/>
        <w:t>( 1mk)</w:t>
      </w:r>
    </w:p>
    <w:p w14:paraId="09FAE025" w14:textId="77777777" w:rsidR="007D6360" w:rsidRDefault="007D6360" w:rsidP="007D6360">
      <w:pPr>
        <w:ind w:left="4320"/>
      </w:pPr>
    </w:p>
    <w:p w14:paraId="7875ADE6" w14:textId="77777777" w:rsidR="007D6360" w:rsidRDefault="007D6360" w:rsidP="007D6360">
      <w:pPr>
        <w:ind w:left="4320"/>
      </w:pPr>
    </w:p>
    <w:p w14:paraId="559D552D" w14:textId="77777777" w:rsidR="007D6360" w:rsidRDefault="007D6360" w:rsidP="007D6360">
      <w:pPr>
        <w:ind w:left="4320"/>
      </w:pPr>
    </w:p>
    <w:p w14:paraId="0FD98CAC" w14:textId="77777777" w:rsidR="007D6360" w:rsidRDefault="007D6360" w:rsidP="007D6360">
      <w:pPr>
        <w:numPr>
          <w:ilvl w:val="0"/>
          <w:numId w:val="10"/>
        </w:numPr>
        <w:spacing w:after="0" w:line="240" w:lineRule="auto"/>
      </w:pPr>
      <w:r>
        <w:t>Remove the coil from the test-tube. Straighten the first and the last turns of coil. Bend one end to make  a hook.</w:t>
      </w:r>
    </w:p>
    <w:p w14:paraId="27F6567D" w14:textId="77777777" w:rsidR="007D6360" w:rsidRDefault="007D6360" w:rsidP="007D6360">
      <w:pPr>
        <w:ind w:left="720"/>
      </w:pPr>
    </w:p>
    <w:p w14:paraId="3060AF23" w14:textId="77777777" w:rsidR="007D6360" w:rsidRDefault="007D6360" w:rsidP="007D6360">
      <w:pPr>
        <w:numPr>
          <w:ilvl w:val="0"/>
          <w:numId w:val="10"/>
        </w:numPr>
        <w:spacing w:after="0" w:line="240" w:lineRule="auto"/>
      </w:pPr>
      <w:r>
        <w:t>Count and record in the table below, the number, n , of complete turns remaining on the coil.</w:t>
      </w:r>
    </w:p>
    <w:p w14:paraId="082B8E43" w14:textId="77777777" w:rsidR="007D6360" w:rsidRDefault="007D6360" w:rsidP="007D6360"/>
    <w:p w14:paraId="09FD4AD4" w14:textId="77777777" w:rsidR="007D6360" w:rsidRDefault="007D6360" w:rsidP="007D6360">
      <w:pPr>
        <w:numPr>
          <w:ilvl w:val="0"/>
          <w:numId w:val="10"/>
        </w:numPr>
        <w:spacing w:after="0" w:line="240" w:lineRule="auto"/>
      </w:pPr>
      <w:r>
        <w:lastRenderedPageBreak/>
        <w:t>Measure and record in the table below, the distance, h</w:t>
      </w:r>
      <w:r>
        <w:rPr>
          <w:vertAlign w:val="subscript"/>
        </w:rPr>
        <w:t xml:space="preserve">1 </w:t>
      </w:r>
      <w:r>
        <w:t>between the end turns of the coil as shown on the diagram below</w:t>
      </w:r>
    </w:p>
    <w:p w14:paraId="552C5A1E" w14:textId="77777777" w:rsidR="007D6360" w:rsidRDefault="007D6360" w:rsidP="007D6360">
      <w:pPr>
        <w:ind w:left="1440"/>
      </w:pPr>
    </w:p>
    <w:p w14:paraId="218A0618" w14:textId="4491CCD8" w:rsidR="007D6360" w:rsidRDefault="007D6360" w:rsidP="007D6360">
      <w:pPr>
        <w:ind w:left="1440"/>
      </w:pPr>
      <w:r>
        <w:rPr>
          <w:noProof/>
          <w:sz w:val="20"/>
        </w:rPr>
        <mc:AlternateContent>
          <mc:Choice Requires="wps">
            <w:drawing>
              <wp:anchor distT="0" distB="0" distL="114300" distR="114300" simplePos="0" relativeHeight="251679744" behindDoc="0" locked="0" layoutInCell="1" allowOverlap="1" wp14:anchorId="681D1AA4" wp14:editId="0A6E4D22">
                <wp:simplePos x="0" y="0"/>
                <wp:positionH relativeFrom="column">
                  <wp:posOffset>2400300</wp:posOffset>
                </wp:positionH>
                <wp:positionV relativeFrom="paragraph">
                  <wp:posOffset>114300</wp:posOffset>
                </wp:positionV>
                <wp:extent cx="457200" cy="228600"/>
                <wp:effectExtent l="9525" t="9525" r="9525" b="9525"/>
                <wp:wrapNone/>
                <wp:docPr id="33" name="Straight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C49DE0D" id="Straight Connector 33" o:spid="_x0000_s1026" style="position:absolute;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9pt" to="225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"/>
            </w:pict>
          </mc:Fallback>
        </mc:AlternateContent>
      </w:r>
      <w:r>
        <w:rPr>
          <w:noProof/>
          <w:sz w:val="20"/>
        </w:rPr>
        <mc:AlternateContent>
          <mc:Choice Requires="wps">
            <w:drawing>
              <wp:anchor distT="0" distB="0" distL="114300" distR="114300" simplePos="0" relativeHeight="251668480" behindDoc="0" locked="0" layoutInCell="1" allowOverlap="1" wp14:anchorId="3F93EEED" wp14:editId="668C7B7C">
                <wp:simplePos x="0" y="0"/>
                <wp:positionH relativeFrom="column">
                  <wp:posOffset>2514600</wp:posOffset>
                </wp:positionH>
                <wp:positionV relativeFrom="paragraph">
                  <wp:posOffset>-114300</wp:posOffset>
                </wp:positionV>
                <wp:extent cx="1371600" cy="342900"/>
                <wp:effectExtent l="9525" t="9525" r="9525" b="9525"/>
                <wp:wrapNone/>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solidFill>
                          <a:srgbClr val="FFFFFF"/>
                        </a:solidFill>
                        <a:ln w="9525">
                          <a:solidFill>
                            <a:srgbClr val="FFFFFF"/>
                          </a:solidFill>
                          <a:miter lim="800000"/>
                          <a:headEnd/>
                          <a:tailEnd/>
                        </a:ln>
                      </wps:spPr>
                      <wps:txbx>
                        <w:txbxContent>
                          <w:p w14:paraId="2C462462" w14:textId="77777777" w:rsidR="007D6360" w:rsidRDefault="007D6360" w:rsidP="007D6360">
                            <w:r>
                              <w:t>Pieces of woo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F93EEED" id="Text Box 32" o:spid="_x0000_s1116" type="#_x0000_t202" style="position:absolute;left:0;text-align:left;margin-left:198pt;margin-top:-9pt;width:108pt;height:2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" strokecolor="white">
                <v:textbox>
                  <w:txbxContent>
                    <w:p w14:paraId="2C462462" w14:textId="77777777" w:rsidR="007D6360" w:rsidRDefault="007D6360" w:rsidP="007D6360">
                      <w:r>
                        <w:t>Pieces of wood</w:t>
                      </w:r>
                    </w:p>
                  </w:txbxContent>
                </v:textbox>
              </v:shape>
            </w:pict>
          </mc:Fallback>
        </mc:AlternateContent>
      </w:r>
      <w:r>
        <w:rPr>
          <w:noProof/>
          <w:sz w:val="20"/>
        </w:rPr>
        <mc:AlternateContent>
          <mc:Choice Requires="wps">
            <w:drawing>
              <wp:anchor distT="0" distB="0" distL="114300" distR="114300" simplePos="0" relativeHeight="251675648" behindDoc="0" locked="0" layoutInCell="1" allowOverlap="1" wp14:anchorId="2941E2C6" wp14:editId="56773143">
                <wp:simplePos x="0" y="0"/>
                <wp:positionH relativeFrom="column">
                  <wp:posOffset>3086100</wp:posOffset>
                </wp:positionH>
                <wp:positionV relativeFrom="paragraph">
                  <wp:posOffset>2339340</wp:posOffset>
                </wp:positionV>
                <wp:extent cx="1028700" cy="457200"/>
                <wp:effectExtent l="9525" t="5715" r="9525" b="13335"/>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w="9525">
                          <a:solidFill>
                            <a:srgbClr val="FFFFFF"/>
                          </a:solidFill>
                          <a:miter lim="800000"/>
                          <a:headEnd/>
                          <a:tailEnd/>
                        </a:ln>
                      </wps:spPr>
                      <wps:txbx>
                        <w:txbxContent>
                          <w:p w14:paraId="19EE86AA" w14:textId="77777777" w:rsidR="007D6360" w:rsidRDefault="007D6360" w:rsidP="007D6360">
                            <w:r>
                              <w:t>Figure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941E2C6" id="Text Box 31" o:spid="_x0000_s1117" type="#_x0000_t202" style="position:absolute;left:0;text-align:left;margin-left:243pt;margin-top:184.2pt;width:81pt;height:3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" strokecolor="white">
                <v:textbox>
                  <w:txbxContent>
                    <w:p w14:paraId="19EE86AA" w14:textId="77777777" w:rsidR="007D6360" w:rsidRDefault="007D6360" w:rsidP="007D6360">
                      <w:r>
                        <w:t>Figure 2</w:t>
                      </w:r>
                    </w:p>
                  </w:txbxContent>
                </v:textbox>
              </v:shape>
            </w:pict>
          </mc:Fallback>
        </mc:AlternateContent>
      </w:r>
      <w:r>
        <w:rPr>
          <w:noProof/>
          <w:sz w:val="20"/>
        </w:rPr>
        <mc:AlternateContent>
          <mc:Choice Requires="wps">
            <w:drawing>
              <wp:anchor distT="0" distB="0" distL="114300" distR="114300" simplePos="0" relativeHeight="251674624" behindDoc="0" locked="0" layoutInCell="1" allowOverlap="1" wp14:anchorId="5FA59640" wp14:editId="344A99F4">
                <wp:simplePos x="0" y="0"/>
                <wp:positionH relativeFrom="column">
                  <wp:posOffset>1028700</wp:posOffset>
                </wp:positionH>
                <wp:positionV relativeFrom="paragraph">
                  <wp:posOffset>2339340</wp:posOffset>
                </wp:positionV>
                <wp:extent cx="1028700" cy="342900"/>
                <wp:effectExtent l="9525" t="5715" r="9525" b="13335"/>
                <wp:wrapNone/>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342900"/>
                        </a:xfrm>
                        <a:prstGeom prst="rect">
                          <a:avLst/>
                        </a:prstGeom>
                        <a:solidFill>
                          <a:srgbClr val="FFFFFF"/>
                        </a:solidFill>
                        <a:ln w="9525">
                          <a:solidFill>
                            <a:srgbClr val="FFFFFF"/>
                          </a:solidFill>
                          <a:miter lim="800000"/>
                          <a:headEnd/>
                          <a:tailEnd/>
                        </a:ln>
                      </wps:spPr>
                      <wps:txbx>
                        <w:txbxContent>
                          <w:p w14:paraId="6EB0F109" w14:textId="77777777" w:rsidR="007D6360" w:rsidRDefault="007D6360" w:rsidP="007D6360">
                            <w:r>
                              <w:t>Figure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FA59640" id="Text Box 30" o:spid="_x0000_s1118" type="#_x0000_t202" style="position:absolute;left:0;text-align:left;margin-left:81pt;margin-top:184.2pt;width:81pt;height:2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" strokecolor="white">
                <v:textbox>
                  <w:txbxContent>
                    <w:p w14:paraId="6EB0F109" w14:textId="77777777" w:rsidR="007D6360" w:rsidRDefault="007D6360" w:rsidP="007D6360">
                      <w:r>
                        <w:t>Figure 1</w:t>
                      </w:r>
                    </w:p>
                  </w:txbxContent>
                </v:textbox>
              </v:shape>
            </w:pict>
          </mc:Fallback>
        </mc:AlternateContent>
      </w:r>
      <w:r>
        <w:rPr>
          <w:noProof/>
        </w:rPr>
        <w:drawing>
          <wp:inline distT="0" distB="0" distL="0" distR="0" wp14:anchorId="0975FF47" wp14:editId="6FA20850">
            <wp:extent cx="4234180" cy="272034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9" cstate="print">
                      <a:extLst>
                        <a:ext uri="{28A0092B-C50C-407E-A947-70E740481C1C}">
                          <a14:useLocalDpi xmlns:a14="http://schemas.microsoft.com/office/drawing/2010/main" val="0"/>
                        </a:ext>
                      </a:extLst>
                    </a:blip>
                    <a:srcRect l="5762" t="67627" r="5142" b="-5179"/>
                    <a:stretch>
                      <a:fillRect/>
                    </a:stretch>
                  </pic:blipFill>
                  <pic:spPr bwMode="auto">
                    <a:xfrm>
                      <a:off x="0" y="0"/>
                      <a:ext cx="4234180" cy="2720340"/>
                    </a:xfrm>
                    <a:prstGeom prst="rect">
                      <a:avLst/>
                    </a:prstGeom>
                    <a:noFill/>
                    <a:ln>
                      <a:noFill/>
                    </a:ln>
                  </pic:spPr>
                </pic:pic>
              </a:graphicData>
            </a:graphic>
          </wp:inline>
        </w:drawing>
      </w:r>
    </w:p>
    <w:p w14:paraId="47188E5A" w14:textId="77777777" w:rsidR="007D6360" w:rsidRDefault="007D6360" w:rsidP="007D6360">
      <w:pPr>
        <w:ind w:left="1440"/>
      </w:pPr>
    </w:p>
    <w:p w14:paraId="1419DF0D" w14:textId="77777777" w:rsidR="007D6360" w:rsidRDefault="007D6360" w:rsidP="007D6360">
      <w:pPr>
        <w:ind w:left="1440"/>
      </w:pPr>
    </w:p>
    <w:p w14:paraId="3F8EACB8" w14:textId="77777777" w:rsidR="007D6360" w:rsidRDefault="007D6360" w:rsidP="007D6360">
      <w:pPr>
        <w:numPr>
          <w:ilvl w:val="0"/>
          <w:numId w:val="10"/>
        </w:numPr>
        <w:spacing w:after="0" w:line="240" w:lineRule="auto"/>
      </w:pPr>
      <w:r>
        <w:t>Load a 50 g mass on the coils as shown in figure 2 above. Measure and record in the table below, the distance,h</w:t>
      </w:r>
      <w:r>
        <w:rPr>
          <w:vertAlign w:val="subscript"/>
        </w:rPr>
        <w:t>2</w:t>
      </w:r>
      <w:r>
        <w:t xml:space="preserve"> , between the end turns of the coil.</w:t>
      </w:r>
    </w:p>
    <w:p w14:paraId="5F84F51F" w14:textId="77777777" w:rsidR="007D6360" w:rsidRDefault="007D6360" w:rsidP="007D6360"/>
    <w:p w14:paraId="0ABC7DC8" w14:textId="77777777" w:rsidR="007D6360" w:rsidRDefault="007D6360" w:rsidP="007D6360">
      <w:pPr>
        <w:numPr>
          <w:ilvl w:val="0"/>
          <w:numId w:val="10"/>
        </w:numPr>
        <w:spacing w:after="0" w:line="240" w:lineRule="auto"/>
      </w:pPr>
      <w:r>
        <w:t>Remove the mass from the coil Reduce the number of turns by straightening three turns of the coil from the upper end and adjust the point of  suspension of the coil as shown in figure 2.Record the number of turns, n, remaining.</w:t>
      </w:r>
    </w:p>
    <w:p w14:paraId="7C321B1F" w14:textId="77777777" w:rsidR="007D6360" w:rsidRDefault="007D6360" w:rsidP="007D6360"/>
    <w:p w14:paraId="294780AE" w14:textId="77777777" w:rsidR="007D6360" w:rsidRDefault="007D6360" w:rsidP="007D6360">
      <w:pPr>
        <w:numPr>
          <w:ilvl w:val="0"/>
          <w:numId w:val="10"/>
        </w:numPr>
        <w:spacing w:after="0" w:line="240" w:lineRule="auto"/>
      </w:pPr>
      <w:r>
        <w:t>Measure and record the new distances,h</w:t>
      </w:r>
      <w:r>
        <w:rPr>
          <w:vertAlign w:val="subscript"/>
        </w:rPr>
        <w:t xml:space="preserve">1 </w:t>
      </w:r>
      <w:r>
        <w:t>in the table below.</w:t>
      </w:r>
    </w:p>
    <w:p w14:paraId="372055F9" w14:textId="77777777" w:rsidR="007D6360" w:rsidRDefault="007D6360" w:rsidP="007D6360"/>
    <w:p w14:paraId="6E8F0539" w14:textId="77777777" w:rsidR="007D6360" w:rsidRDefault="007D6360" w:rsidP="007D6360">
      <w:pPr>
        <w:numPr>
          <w:ilvl w:val="0"/>
          <w:numId w:val="10"/>
        </w:numPr>
        <w:spacing w:after="0" w:line="240" w:lineRule="auto"/>
      </w:pPr>
      <w:r>
        <w:t>Load 50g mass on the coil. Measure and record the new h</w:t>
      </w:r>
      <w:r>
        <w:rPr>
          <w:vertAlign w:val="subscript"/>
        </w:rPr>
        <w:t xml:space="preserve">2 </w:t>
      </w:r>
      <w:r>
        <w:t>in the table below.</w:t>
      </w:r>
    </w:p>
    <w:p w14:paraId="7FC85EC1" w14:textId="77777777" w:rsidR="007D6360" w:rsidRDefault="007D6360" w:rsidP="007D6360"/>
    <w:p w14:paraId="44E8067A" w14:textId="77777777" w:rsidR="007D6360" w:rsidRDefault="007D6360" w:rsidP="007D6360">
      <w:pPr>
        <w:numPr>
          <w:ilvl w:val="0"/>
          <w:numId w:val="10"/>
        </w:numPr>
        <w:spacing w:after="0" w:line="240" w:lineRule="auto"/>
      </w:pPr>
      <w:r>
        <w:t>Repeat the procedure (i) and (j) above so as to obtain four sets of readings for, n,h</w:t>
      </w:r>
      <w:r>
        <w:rPr>
          <w:vertAlign w:val="subscript"/>
        </w:rPr>
        <w:t>1</w:t>
      </w:r>
      <w:r>
        <w:t xml:space="preserve"> and h</w:t>
      </w:r>
      <w:r>
        <w:rPr>
          <w:vertAlign w:val="subscript"/>
        </w:rPr>
        <w:t>2</w:t>
      </w:r>
      <w:r>
        <w:t>. Calculate the corresponding extension and complete the table below.</w:t>
      </w:r>
    </w:p>
    <w:p w14:paraId="144D539C" w14:textId="77777777" w:rsidR="007D6360" w:rsidRDefault="007D6360" w:rsidP="007D6360">
      <w:pPr>
        <w:ind w:left="720"/>
      </w:pPr>
    </w:p>
    <w:p w14:paraId="758D409D" w14:textId="77777777" w:rsidR="007D6360" w:rsidRDefault="007D6360" w:rsidP="007D6360">
      <w:pPr>
        <w:ind w:left="720"/>
      </w:pP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8"/>
        <w:gridCol w:w="1153"/>
        <w:gridCol w:w="1089"/>
        <w:gridCol w:w="1390"/>
        <w:gridCol w:w="1183"/>
        <w:gridCol w:w="1239"/>
      </w:tblGrid>
      <w:tr w:rsidR="007D6360" w14:paraId="79AD2992" w14:textId="77777777" w:rsidTr="00C54F13">
        <w:tc>
          <w:tcPr>
            <w:tcW w:w="2083" w:type="dxa"/>
          </w:tcPr>
          <w:p w14:paraId="46F4C909" w14:textId="77777777" w:rsidR="007D6360" w:rsidRDefault="007D6360" w:rsidP="00C54F13">
            <w:r>
              <w:t>Number of turns,</w:t>
            </w:r>
          </w:p>
          <w:p w14:paraId="37D13DCE" w14:textId="77777777" w:rsidR="007D6360" w:rsidRDefault="007D6360" w:rsidP="00C54F13">
            <w:r>
              <w:t xml:space="preserve"> n, remaining</w:t>
            </w:r>
          </w:p>
        </w:tc>
        <w:tc>
          <w:tcPr>
            <w:tcW w:w="1337" w:type="dxa"/>
          </w:tcPr>
          <w:p w14:paraId="713CD203" w14:textId="77777777" w:rsidR="007D6360" w:rsidRDefault="007D6360" w:rsidP="00C54F13"/>
          <w:p w14:paraId="4551B68C" w14:textId="77777777" w:rsidR="007D6360" w:rsidRDefault="007D6360" w:rsidP="00C54F13"/>
          <w:p w14:paraId="6AD503A1" w14:textId="77777777" w:rsidR="007D6360" w:rsidRDefault="007D6360" w:rsidP="00C54F13"/>
        </w:tc>
        <w:tc>
          <w:tcPr>
            <w:tcW w:w="1260" w:type="dxa"/>
          </w:tcPr>
          <w:p w14:paraId="08F9317A" w14:textId="77777777" w:rsidR="007D6360" w:rsidRDefault="007D6360" w:rsidP="00C54F13"/>
        </w:tc>
        <w:tc>
          <w:tcPr>
            <w:tcW w:w="1620" w:type="dxa"/>
          </w:tcPr>
          <w:p w14:paraId="5AEBBDB5" w14:textId="77777777" w:rsidR="007D6360" w:rsidRDefault="007D6360" w:rsidP="00C54F13"/>
        </w:tc>
        <w:tc>
          <w:tcPr>
            <w:tcW w:w="1373" w:type="dxa"/>
          </w:tcPr>
          <w:p w14:paraId="20D99EEC" w14:textId="77777777" w:rsidR="007D6360" w:rsidRDefault="007D6360" w:rsidP="00C54F13"/>
        </w:tc>
        <w:tc>
          <w:tcPr>
            <w:tcW w:w="1440" w:type="dxa"/>
          </w:tcPr>
          <w:p w14:paraId="57B2993A" w14:textId="77777777" w:rsidR="007D6360" w:rsidRDefault="007D6360" w:rsidP="00C54F13"/>
        </w:tc>
      </w:tr>
      <w:tr w:rsidR="007D6360" w14:paraId="4CD7B7D8" w14:textId="77777777" w:rsidTr="00C54F13">
        <w:tc>
          <w:tcPr>
            <w:tcW w:w="2083" w:type="dxa"/>
          </w:tcPr>
          <w:p w14:paraId="0320CEA3" w14:textId="77777777" w:rsidR="007D6360" w:rsidRDefault="007D6360" w:rsidP="00C54F13">
            <w:r>
              <w:lastRenderedPageBreak/>
              <w:t>Distance, h</w:t>
            </w:r>
            <w:r>
              <w:rPr>
                <w:vertAlign w:val="subscript"/>
              </w:rPr>
              <w:t xml:space="preserve">2 </w:t>
            </w:r>
            <w:r>
              <w:t>(cm)</w:t>
            </w:r>
          </w:p>
          <w:p w14:paraId="1CA3FBCA" w14:textId="77777777" w:rsidR="007D6360" w:rsidRDefault="007D6360" w:rsidP="00C54F13"/>
        </w:tc>
        <w:tc>
          <w:tcPr>
            <w:tcW w:w="1337" w:type="dxa"/>
          </w:tcPr>
          <w:p w14:paraId="59FF2D2E" w14:textId="77777777" w:rsidR="007D6360" w:rsidRDefault="007D6360" w:rsidP="00C54F13"/>
          <w:p w14:paraId="2D75226B" w14:textId="77777777" w:rsidR="007D6360" w:rsidRDefault="007D6360" w:rsidP="00C54F13"/>
          <w:p w14:paraId="01B61B25" w14:textId="77777777" w:rsidR="007D6360" w:rsidRDefault="007D6360" w:rsidP="00C54F13"/>
        </w:tc>
        <w:tc>
          <w:tcPr>
            <w:tcW w:w="1260" w:type="dxa"/>
          </w:tcPr>
          <w:p w14:paraId="423C1DBA" w14:textId="77777777" w:rsidR="007D6360" w:rsidRDefault="007D6360" w:rsidP="00C54F13"/>
        </w:tc>
        <w:tc>
          <w:tcPr>
            <w:tcW w:w="1620" w:type="dxa"/>
          </w:tcPr>
          <w:p w14:paraId="174D46C3" w14:textId="77777777" w:rsidR="007D6360" w:rsidRDefault="007D6360" w:rsidP="00C54F13"/>
        </w:tc>
        <w:tc>
          <w:tcPr>
            <w:tcW w:w="1373" w:type="dxa"/>
          </w:tcPr>
          <w:p w14:paraId="0AA05752" w14:textId="77777777" w:rsidR="007D6360" w:rsidRDefault="007D6360" w:rsidP="00C54F13"/>
        </w:tc>
        <w:tc>
          <w:tcPr>
            <w:tcW w:w="1440" w:type="dxa"/>
          </w:tcPr>
          <w:p w14:paraId="4442AC45" w14:textId="77777777" w:rsidR="007D6360" w:rsidRDefault="007D6360" w:rsidP="00C54F13"/>
        </w:tc>
      </w:tr>
      <w:tr w:rsidR="007D6360" w14:paraId="774230E3" w14:textId="77777777" w:rsidTr="00C54F13">
        <w:tc>
          <w:tcPr>
            <w:tcW w:w="2083" w:type="dxa"/>
          </w:tcPr>
          <w:p w14:paraId="0AB4BF13" w14:textId="77777777" w:rsidR="007D6360" w:rsidRDefault="007D6360" w:rsidP="00C54F13">
            <w:r>
              <w:t>Distance, h</w:t>
            </w:r>
            <w:r>
              <w:rPr>
                <w:vertAlign w:val="subscript"/>
              </w:rPr>
              <w:t xml:space="preserve">1 </w:t>
            </w:r>
            <w:r>
              <w:t>(cm)</w:t>
            </w:r>
          </w:p>
          <w:p w14:paraId="5312FB11" w14:textId="77777777" w:rsidR="007D6360" w:rsidRDefault="007D6360" w:rsidP="00C54F13"/>
        </w:tc>
        <w:tc>
          <w:tcPr>
            <w:tcW w:w="1337" w:type="dxa"/>
          </w:tcPr>
          <w:p w14:paraId="1A3699BD" w14:textId="77777777" w:rsidR="007D6360" w:rsidRDefault="007D6360" w:rsidP="00C54F13"/>
          <w:p w14:paraId="3BB4A3FA" w14:textId="77777777" w:rsidR="007D6360" w:rsidRDefault="007D6360" w:rsidP="00C54F13"/>
          <w:p w14:paraId="1C039021" w14:textId="77777777" w:rsidR="007D6360" w:rsidRDefault="007D6360" w:rsidP="00C54F13"/>
        </w:tc>
        <w:tc>
          <w:tcPr>
            <w:tcW w:w="1260" w:type="dxa"/>
          </w:tcPr>
          <w:p w14:paraId="4FBD0174" w14:textId="77777777" w:rsidR="007D6360" w:rsidRDefault="007D6360" w:rsidP="00C54F13"/>
        </w:tc>
        <w:tc>
          <w:tcPr>
            <w:tcW w:w="1620" w:type="dxa"/>
          </w:tcPr>
          <w:p w14:paraId="20ED9336" w14:textId="77777777" w:rsidR="007D6360" w:rsidRDefault="007D6360" w:rsidP="00C54F13"/>
        </w:tc>
        <w:tc>
          <w:tcPr>
            <w:tcW w:w="1373" w:type="dxa"/>
          </w:tcPr>
          <w:p w14:paraId="553550D0" w14:textId="77777777" w:rsidR="007D6360" w:rsidRDefault="007D6360" w:rsidP="00C54F13"/>
        </w:tc>
        <w:tc>
          <w:tcPr>
            <w:tcW w:w="1440" w:type="dxa"/>
          </w:tcPr>
          <w:p w14:paraId="796A1F5D" w14:textId="77777777" w:rsidR="007D6360" w:rsidRDefault="007D6360" w:rsidP="00C54F13"/>
        </w:tc>
      </w:tr>
      <w:tr w:rsidR="007D6360" w14:paraId="310351B5" w14:textId="77777777" w:rsidTr="00C54F13">
        <w:tc>
          <w:tcPr>
            <w:tcW w:w="2083" w:type="dxa"/>
          </w:tcPr>
          <w:p w14:paraId="415A6947" w14:textId="77777777" w:rsidR="007D6360" w:rsidRDefault="007D6360" w:rsidP="00C54F13">
            <w:r>
              <w:t>Extension, e(cm)</w:t>
            </w:r>
          </w:p>
          <w:p w14:paraId="4485A987" w14:textId="77777777" w:rsidR="007D6360" w:rsidRDefault="007D6360" w:rsidP="00C54F13"/>
        </w:tc>
        <w:tc>
          <w:tcPr>
            <w:tcW w:w="1337" w:type="dxa"/>
          </w:tcPr>
          <w:p w14:paraId="56C566A0" w14:textId="77777777" w:rsidR="007D6360" w:rsidRDefault="007D6360" w:rsidP="00C54F13"/>
          <w:p w14:paraId="6DFEE602" w14:textId="77777777" w:rsidR="007D6360" w:rsidRDefault="007D6360" w:rsidP="00C54F13"/>
          <w:p w14:paraId="66CACB6B" w14:textId="77777777" w:rsidR="007D6360" w:rsidRDefault="007D6360" w:rsidP="00C54F13"/>
        </w:tc>
        <w:tc>
          <w:tcPr>
            <w:tcW w:w="1260" w:type="dxa"/>
          </w:tcPr>
          <w:p w14:paraId="0CEAA8E8" w14:textId="77777777" w:rsidR="007D6360" w:rsidRDefault="007D6360" w:rsidP="00C54F13"/>
        </w:tc>
        <w:tc>
          <w:tcPr>
            <w:tcW w:w="1620" w:type="dxa"/>
          </w:tcPr>
          <w:p w14:paraId="215E8860" w14:textId="77777777" w:rsidR="007D6360" w:rsidRDefault="007D6360" w:rsidP="00C54F13"/>
        </w:tc>
        <w:tc>
          <w:tcPr>
            <w:tcW w:w="1373" w:type="dxa"/>
          </w:tcPr>
          <w:p w14:paraId="42A29847" w14:textId="77777777" w:rsidR="007D6360" w:rsidRDefault="007D6360" w:rsidP="00C54F13"/>
        </w:tc>
        <w:tc>
          <w:tcPr>
            <w:tcW w:w="1440" w:type="dxa"/>
          </w:tcPr>
          <w:p w14:paraId="72B8A79E" w14:textId="77777777" w:rsidR="007D6360" w:rsidRDefault="007D6360" w:rsidP="00C54F13"/>
        </w:tc>
      </w:tr>
    </w:tbl>
    <w:p w14:paraId="67626997" w14:textId="77777777" w:rsidR="007D6360" w:rsidRDefault="007D6360" w:rsidP="007D6360">
      <w:pPr>
        <w:ind w:left="720"/>
      </w:pPr>
      <w:r>
        <w:tab/>
      </w:r>
      <w:r>
        <w:tab/>
      </w:r>
      <w:r>
        <w:tab/>
      </w:r>
      <w:r>
        <w:tab/>
      </w:r>
      <w:r>
        <w:tab/>
      </w:r>
      <w:r>
        <w:tab/>
      </w:r>
      <w:r>
        <w:tab/>
      </w:r>
      <w:r>
        <w:tab/>
      </w:r>
      <w:r>
        <w:tab/>
      </w:r>
      <w:r>
        <w:tab/>
      </w:r>
      <w:r>
        <w:tab/>
      </w:r>
      <w:r>
        <w:tab/>
        <w:t xml:space="preserve">            (6mks)</w:t>
      </w:r>
    </w:p>
    <w:p w14:paraId="4579A1B8" w14:textId="77777777" w:rsidR="007D6360" w:rsidRDefault="007D6360" w:rsidP="007D6360">
      <w:pPr>
        <w:ind w:left="720"/>
      </w:pPr>
    </w:p>
    <w:p w14:paraId="663DDDD8" w14:textId="77777777" w:rsidR="007D6360" w:rsidRDefault="007D6360" w:rsidP="007D6360">
      <w:pPr>
        <w:ind w:left="720"/>
      </w:pPr>
    </w:p>
    <w:p w14:paraId="6E7484AD" w14:textId="77777777" w:rsidR="007D6360" w:rsidRDefault="007D6360" w:rsidP="007D6360">
      <w:pPr>
        <w:ind w:left="720"/>
      </w:pPr>
    </w:p>
    <w:p w14:paraId="0712DF8E" w14:textId="77777777" w:rsidR="007D6360" w:rsidRDefault="007D6360" w:rsidP="007D6360">
      <w:pPr>
        <w:ind w:left="720"/>
      </w:pPr>
    </w:p>
    <w:p w14:paraId="7A17040D" w14:textId="77777777" w:rsidR="007D6360" w:rsidRDefault="007D6360" w:rsidP="007D6360">
      <w:pPr>
        <w:ind w:left="720"/>
      </w:pPr>
    </w:p>
    <w:p w14:paraId="7F64EED6" w14:textId="4B41988D" w:rsidR="007D6360" w:rsidRDefault="007D6360" w:rsidP="00897FEB">
      <w:pPr>
        <w:numPr>
          <w:ilvl w:val="0"/>
          <w:numId w:val="10"/>
        </w:numPr>
        <w:spacing w:after="0" w:line="240" w:lineRule="auto"/>
      </w:pPr>
      <w:r>
        <w:t>Plot the graph of extension, e(y-axis) against the number of turns, n, on the grid provided</w:t>
      </w:r>
    </w:p>
    <w:p w14:paraId="5E2B81E0" w14:textId="77777777" w:rsidR="007D6360" w:rsidRDefault="008C031C" w:rsidP="007D6360">
      <w:r>
        <w:rPr>
          <w:noProof/>
        </w:rPr>
        <w:object w:dxaOrig="1440" w:dyaOrig="1440" w14:anchorId="6E820AA9">
          <v:shape id="_x0000_s1059" type="#_x0000_t75" style="position:absolute;margin-left:27pt;margin-top:8.4pt;width:510.3pt;height:616.3pt;z-index:251680768">
            <v:imagedata r:id="rId76" o:title="" croptop="7613f"/>
          </v:shape>
          <o:OLEObject Type="Embed" ProgID="Visio.Drawing.11" ShapeID="_x0000_s1059" DrawAspect="Content" ObjectID="_1699878999" r:id="rId80"/>
        </w:object>
      </w:r>
    </w:p>
    <w:p w14:paraId="46224B36" w14:textId="77777777" w:rsidR="007D6360" w:rsidRDefault="007D6360" w:rsidP="007D6360"/>
    <w:p w14:paraId="2CAC327B" w14:textId="77777777" w:rsidR="007D6360" w:rsidRDefault="007D6360" w:rsidP="007D6360"/>
    <w:p w14:paraId="651966AF" w14:textId="77777777" w:rsidR="007D6360" w:rsidRDefault="007D6360" w:rsidP="007D6360"/>
    <w:p w14:paraId="1A8524CA" w14:textId="77777777" w:rsidR="007D6360" w:rsidRDefault="007D6360" w:rsidP="007D6360"/>
    <w:p w14:paraId="00E10B5D" w14:textId="77777777" w:rsidR="007D6360" w:rsidRDefault="007D6360" w:rsidP="007D6360"/>
    <w:p w14:paraId="547DA82E" w14:textId="77777777" w:rsidR="007D6360" w:rsidRDefault="007D6360" w:rsidP="007D6360"/>
    <w:p w14:paraId="73A9CBCB" w14:textId="77777777" w:rsidR="007D6360" w:rsidRDefault="007D6360" w:rsidP="007D6360"/>
    <w:p w14:paraId="53FC234E" w14:textId="77777777" w:rsidR="007D6360" w:rsidRDefault="007D6360" w:rsidP="007D6360"/>
    <w:p w14:paraId="0AE34B38" w14:textId="77777777" w:rsidR="007D6360" w:rsidRDefault="007D6360" w:rsidP="007D6360"/>
    <w:p w14:paraId="4CC95BB0" w14:textId="77777777" w:rsidR="007D6360" w:rsidRDefault="007D6360" w:rsidP="007D6360"/>
    <w:p w14:paraId="63CF5F8E" w14:textId="77777777" w:rsidR="007D6360" w:rsidRDefault="007D6360" w:rsidP="007D6360"/>
    <w:p w14:paraId="2591A4A7" w14:textId="77777777" w:rsidR="007D6360" w:rsidRDefault="007D6360" w:rsidP="007D6360"/>
    <w:p w14:paraId="5F665AE1" w14:textId="77777777" w:rsidR="007D6360" w:rsidRDefault="007D6360" w:rsidP="007D6360"/>
    <w:p w14:paraId="74B95D20" w14:textId="77777777" w:rsidR="007D6360" w:rsidRDefault="007D6360" w:rsidP="007D6360"/>
    <w:p w14:paraId="06368A57" w14:textId="77777777" w:rsidR="007D6360" w:rsidRDefault="007D6360" w:rsidP="007D6360"/>
    <w:p w14:paraId="7565ECDD" w14:textId="77777777" w:rsidR="007D6360" w:rsidRDefault="007D6360" w:rsidP="007D6360"/>
    <w:p w14:paraId="623CE281" w14:textId="77777777" w:rsidR="007D6360" w:rsidRDefault="007D6360" w:rsidP="007D6360"/>
    <w:p w14:paraId="54CA5165" w14:textId="77777777" w:rsidR="007D6360" w:rsidRDefault="007D6360" w:rsidP="007D6360"/>
    <w:p w14:paraId="70A1640F" w14:textId="77777777" w:rsidR="007D6360" w:rsidRDefault="007D6360" w:rsidP="007D6360"/>
    <w:p w14:paraId="4DEB825E" w14:textId="77777777" w:rsidR="007D6360" w:rsidRDefault="007D6360" w:rsidP="00897FEB"/>
    <w:p w14:paraId="5EF5221E" w14:textId="77777777" w:rsidR="007D6360" w:rsidRDefault="007D6360" w:rsidP="007D6360">
      <w:pPr>
        <w:ind w:left="10080"/>
      </w:pPr>
    </w:p>
    <w:p w14:paraId="7D2ACE28" w14:textId="77777777" w:rsidR="007D6360" w:rsidRDefault="007D6360" w:rsidP="007D6360">
      <w:pPr>
        <w:ind w:left="720"/>
      </w:pPr>
    </w:p>
    <w:p w14:paraId="6E33DEFF" w14:textId="77777777" w:rsidR="007D6360" w:rsidRDefault="007D6360" w:rsidP="007D6360">
      <w:pPr>
        <w:ind w:left="360"/>
      </w:pPr>
      <w:r>
        <w:tab/>
        <w:t>m)</w:t>
      </w:r>
      <w:r>
        <w:tab/>
        <w:t>I .</w:t>
      </w:r>
      <w:r>
        <w:tab/>
        <w:t>Determine the slope ,s, of the graph. State its units.</w:t>
      </w:r>
      <w:r>
        <w:tab/>
      </w:r>
      <w:r>
        <w:tab/>
      </w:r>
      <w:r>
        <w:tab/>
      </w:r>
      <w:r>
        <w:tab/>
      </w:r>
      <w:r>
        <w:tab/>
        <w:t>(2mks)</w:t>
      </w:r>
    </w:p>
    <w:p w14:paraId="56FED040" w14:textId="77777777" w:rsidR="007D6360" w:rsidRDefault="007D6360" w:rsidP="007D6360">
      <w:pPr>
        <w:ind w:left="360"/>
      </w:pPr>
    </w:p>
    <w:p w14:paraId="08880B95" w14:textId="77777777" w:rsidR="007D6360" w:rsidRDefault="007D6360" w:rsidP="007D6360">
      <w:pPr>
        <w:ind w:left="360"/>
      </w:pPr>
    </w:p>
    <w:p w14:paraId="66310EEB" w14:textId="77777777" w:rsidR="007D6360" w:rsidRDefault="007D6360" w:rsidP="007D6360">
      <w:pPr>
        <w:ind w:left="360"/>
      </w:pPr>
    </w:p>
    <w:p w14:paraId="03164BA1" w14:textId="77777777" w:rsidR="007D6360" w:rsidRDefault="007D6360" w:rsidP="007D6360">
      <w:pPr>
        <w:ind w:left="360"/>
      </w:pPr>
    </w:p>
    <w:p w14:paraId="09601571" w14:textId="77777777" w:rsidR="007D6360" w:rsidRDefault="007D6360" w:rsidP="007D6360">
      <w:pPr>
        <w:ind w:left="360"/>
      </w:pPr>
    </w:p>
    <w:p w14:paraId="46233B23" w14:textId="77777777" w:rsidR="007D6360" w:rsidRDefault="007D6360" w:rsidP="007D6360"/>
    <w:p w14:paraId="50A08931" w14:textId="77777777" w:rsidR="007D6360" w:rsidRDefault="007D6360" w:rsidP="007D6360">
      <w:pPr>
        <w:ind w:left="360"/>
      </w:pPr>
      <w:r>
        <w:tab/>
      </w:r>
      <w:r>
        <w:tab/>
        <w:t xml:space="preserve">II </w:t>
      </w:r>
      <w:r>
        <w:tab/>
        <w:t xml:space="preserve">Determine the  constant, p, for the wire from the expression: </w:t>
      </w:r>
    </w:p>
    <w:p w14:paraId="39BC0567" w14:textId="77777777" w:rsidR="007D6360" w:rsidRDefault="007D6360" w:rsidP="007D6360">
      <w:pPr>
        <w:ind w:left="360"/>
      </w:pPr>
      <w:r>
        <w:tab/>
      </w:r>
      <w:r>
        <w:tab/>
      </w:r>
      <w:r>
        <w:tab/>
      </w:r>
      <w:r>
        <w:tab/>
        <w:t xml:space="preserve">P = </w:t>
      </w:r>
      <w:r>
        <w:rPr>
          <w:u w:val="single"/>
        </w:rPr>
        <w:t>4mgR</w:t>
      </w:r>
      <w:r>
        <w:rPr>
          <w:u w:val="single"/>
          <w:vertAlign w:val="superscript"/>
        </w:rPr>
        <w:t>3</w:t>
      </w:r>
      <w:r>
        <w:rPr>
          <w:vertAlign w:val="superscript"/>
        </w:rPr>
        <w:t xml:space="preserve"> </w:t>
      </w:r>
    </w:p>
    <w:p w14:paraId="7D2809C5" w14:textId="77777777" w:rsidR="007D6360" w:rsidRDefault="007D6360" w:rsidP="007D6360">
      <w:pPr>
        <w:ind w:left="360"/>
      </w:pPr>
      <w:r>
        <w:tab/>
      </w:r>
      <w:r>
        <w:tab/>
      </w:r>
      <w:r>
        <w:tab/>
      </w:r>
      <w:r>
        <w:tab/>
        <w:t xml:space="preserve">       S r</w:t>
      </w:r>
      <w:r>
        <w:rPr>
          <w:vertAlign w:val="superscript"/>
        </w:rPr>
        <w:t>4</w:t>
      </w:r>
    </w:p>
    <w:p w14:paraId="040BC41B" w14:textId="77777777" w:rsidR="007D6360" w:rsidRDefault="007D6360" w:rsidP="007D6360">
      <w:pPr>
        <w:ind w:left="360"/>
      </w:pPr>
      <w:r>
        <w:tab/>
      </w:r>
      <w:r>
        <w:tab/>
      </w:r>
      <w:r>
        <w:tab/>
      </w:r>
    </w:p>
    <w:p w14:paraId="526EE4E6" w14:textId="77777777" w:rsidR="007D6360" w:rsidRDefault="007D6360" w:rsidP="007D6360">
      <w:pPr>
        <w:ind w:left="360"/>
      </w:pPr>
      <w:r>
        <w:tab/>
      </w:r>
      <w:r>
        <w:tab/>
        <w:t xml:space="preserve">Where               m is the mass used </w:t>
      </w:r>
    </w:p>
    <w:p w14:paraId="03502207" w14:textId="77777777" w:rsidR="007D6360" w:rsidRDefault="007D6360" w:rsidP="007D6360">
      <w:pPr>
        <w:ind w:left="360"/>
      </w:pPr>
      <w:r>
        <w:tab/>
      </w:r>
      <w:r>
        <w:tab/>
      </w:r>
      <w:r>
        <w:tab/>
        <w:t xml:space="preserve">  </w:t>
      </w:r>
    </w:p>
    <w:p w14:paraId="34360B2F" w14:textId="77777777" w:rsidR="007D6360" w:rsidRDefault="007D6360" w:rsidP="007D6360">
      <w:pPr>
        <w:ind w:left="360"/>
        <w:rPr>
          <w:vertAlign w:val="superscript"/>
        </w:rPr>
      </w:pPr>
      <w:r>
        <w:t xml:space="preserve">                                            g is acceleration due to gravity, g = 10m/s</w:t>
      </w:r>
      <w:r>
        <w:rPr>
          <w:vertAlign w:val="superscript"/>
        </w:rPr>
        <w:t>2</w:t>
      </w:r>
    </w:p>
    <w:p w14:paraId="1857DD1A" w14:textId="77777777" w:rsidR="007D6360" w:rsidRDefault="007D6360" w:rsidP="007D6360">
      <w:pPr>
        <w:ind w:left="360"/>
        <w:rPr>
          <w:vertAlign w:val="superscript"/>
        </w:rPr>
      </w:pPr>
    </w:p>
    <w:p w14:paraId="7DC9DC73" w14:textId="77777777" w:rsidR="007D6360" w:rsidRDefault="007D6360" w:rsidP="007D6360">
      <w:pPr>
        <w:ind w:left="360"/>
      </w:pPr>
      <w:r>
        <w:rPr>
          <w:vertAlign w:val="superscript"/>
        </w:rPr>
        <w:tab/>
      </w:r>
      <w:r>
        <w:rPr>
          <w:vertAlign w:val="superscript"/>
        </w:rPr>
        <w:tab/>
      </w:r>
      <w:r>
        <w:rPr>
          <w:vertAlign w:val="superscript"/>
        </w:rPr>
        <w:tab/>
        <w:t xml:space="preserve"> </w:t>
      </w:r>
      <w:r>
        <w:t xml:space="preserve">                       </w:t>
      </w:r>
    </w:p>
    <w:p w14:paraId="441B15D9" w14:textId="77777777" w:rsidR="007D6360" w:rsidRDefault="007D6360" w:rsidP="007D6360">
      <w:pPr>
        <w:ind w:left="360"/>
      </w:pPr>
      <w:r>
        <w:t xml:space="preserve">                                           R =    L   </w:t>
      </w:r>
    </w:p>
    <w:p w14:paraId="5E21F93A" w14:textId="437F41FF" w:rsidR="007D6360" w:rsidRDefault="007D6360" w:rsidP="007D6360">
      <w:pPr>
        <w:ind w:left="360"/>
      </w:pPr>
      <w:r>
        <w:rPr>
          <w:noProof/>
        </w:rPr>
        <w:lastRenderedPageBreak/>
        <mc:AlternateContent>
          <mc:Choice Requires="wps">
            <w:drawing>
              <wp:anchor distT="0" distB="0" distL="114300" distR="114300" simplePos="0" relativeHeight="251671552" behindDoc="0" locked="0" layoutInCell="1" allowOverlap="1" wp14:anchorId="0DDFE770" wp14:editId="3A35F831">
                <wp:simplePos x="0" y="0"/>
                <wp:positionH relativeFrom="column">
                  <wp:posOffset>2171700</wp:posOffset>
                </wp:positionH>
                <wp:positionV relativeFrom="paragraph">
                  <wp:posOffset>68580</wp:posOffset>
                </wp:positionV>
                <wp:extent cx="342900" cy="0"/>
                <wp:effectExtent l="9525" t="9525" r="9525" b="9525"/>
                <wp:wrapNone/>
                <wp:docPr id="2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2D8773E" id="Straight Connector 29"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5.4pt" to="198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"/>
            </w:pict>
          </mc:Fallback>
        </mc:AlternateContent>
      </w:r>
      <w:r>
        <w:t xml:space="preserve">                                                   </w:t>
      </w:r>
    </w:p>
    <w:p w14:paraId="58630647" w14:textId="77777777" w:rsidR="007D6360" w:rsidRDefault="007D6360" w:rsidP="007D6360">
      <w:pPr>
        <w:ind w:left="3240"/>
      </w:pPr>
      <w:r>
        <w:t xml:space="preserve">   2 </w:t>
      </w:r>
      <w:r>
        <w:sym w:font="Symbol" w:char="F070"/>
      </w:r>
      <w:r>
        <w:t>N</w:t>
      </w:r>
    </w:p>
    <w:p w14:paraId="69F4B452" w14:textId="77777777" w:rsidR="007D6360" w:rsidRDefault="007D6360" w:rsidP="007D6360">
      <w:pPr>
        <w:ind w:left="360"/>
      </w:pPr>
    </w:p>
    <w:p w14:paraId="6BB6A885" w14:textId="522F3DDB" w:rsidR="007D6360" w:rsidRDefault="007D6360" w:rsidP="007D6360">
      <w:pPr>
        <w:ind w:left="360"/>
      </w:pPr>
      <w:r>
        <w:rPr>
          <w:noProof/>
        </w:rPr>
        <mc:AlternateContent>
          <mc:Choice Requires="wps">
            <w:drawing>
              <wp:anchor distT="0" distB="0" distL="114300" distR="114300" simplePos="0" relativeHeight="251670528" behindDoc="0" locked="0" layoutInCell="1" allowOverlap="1" wp14:anchorId="61BE78D8" wp14:editId="75261CE4">
                <wp:simplePos x="0" y="0"/>
                <wp:positionH relativeFrom="column">
                  <wp:posOffset>2171700</wp:posOffset>
                </wp:positionH>
                <wp:positionV relativeFrom="paragraph">
                  <wp:posOffset>175260</wp:posOffset>
                </wp:positionV>
                <wp:extent cx="342900" cy="0"/>
                <wp:effectExtent l="9525" t="5715" r="9525" b="13335"/>
                <wp:wrapNone/>
                <wp:docPr id="28" name="Straight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A70C292" id="Straight Connector 28"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13.8pt" to="198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"/>
            </w:pict>
          </mc:Fallback>
        </mc:AlternateContent>
      </w:r>
      <w:r>
        <w:tab/>
      </w:r>
      <w:r>
        <w:tab/>
      </w:r>
      <w:r>
        <w:tab/>
        <w:t xml:space="preserve">              r =   </w:t>
      </w:r>
      <w:r>
        <w:sym w:font="Symbol" w:char="F06A"/>
      </w:r>
    </w:p>
    <w:p w14:paraId="596BE463" w14:textId="77777777" w:rsidR="007D6360" w:rsidRDefault="007D6360" w:rsidP="007D6360">
      <w:pPr>
        <w:ind w:left="360"/>
      </w:pPr>
      <w:r>
        <w:tab/>
      </w:r>
      <w:r>
        <w:tab/>
      </w:r>
      <w:r>
        <w:tab/>
      </w:r>
      <w:r>
        <w:tab/>
        <w:t xml:space="preserve">         2 N</w:t>
      </w:r>
      <w:r>
        <w:tab/>
      </w:r>
      <w:r>
        <w:tab/>
      </w:r>
      <w:r>
        <w:tab/>
      </w:r>
      <w:r>
        <w:tab/>
      </w:r>
      <w:r>
        <w:tab/>
      </w:r>
      <w:r>
        <w:tab/>
      </w:r>
      <w:r>
        <w:tab/>
      </w:r>
      <w:r>
        <w:tab/>
        <w:t xml:space="preserve">         ( 4mks)</w:t>
      </w:r>
    </w:p>
    <w:p w14:paraId="1B257D5D" w14:textId="77777777" w:rsidR="007D6360" w:rsidRDefault="007D6360" w:rsidP="007D6360">
      <w:pPr>
        <w:ind w:left="360"/>
      </w:pPr>
    </w:p>
    <w:p w14:paraId="084712A2" w14:textId="77777777" w:rsidR="007D6360" w:rsidRDefault="007D6360" w:rsidP="007D6360">
      <w:pPr>
        <w:ind w:left="360"/>
      </w:pPr>
    </w:p>
    <w:p w14:paraId="29A28D05" w14:textId="77777777" w:rsidR="007D6360" w:rsidRDefault="007D6360" w:rsidP="007D6360">
      <w:pPr>
        <w:ind w:left="360"/>
      </w:pPr>
    </w:p>
    <w:p w14:paraId="5C08CD2F" w14:textId="77777777" w:rsidR="007D6360" w:rsidRDefault="007D6360" w:rsidP="007D6360">
      <w:pPr>
        <w:ind w:left="360"/>
      </w:pPr>
    </w:p>
    <w:p w14:paraId="58B47225" w14:textId="77777777" w:rsidR="007D6360" w:rsidRDefault="007D6360" w:rsidP="007D6360">
      <w:pPr>
        <w:ind w:left="360"/>
      </w:pPr>
    </w:p>
    <w:p w14:paraId="1D8BC8C4" w14:textId="77777777" w:rsidR="007D6360" w:rsidRDefault="007D6360" w:rsidP="007D6360">
      <w:pPr>
        <w:ind w:left="360"/>
      </w:pPr>
    </w:p>
    <w:p w14:paraId="16A1BA15" w14:textId="77777777" w:rsidR="007D6360" w:rsidRDefault="007D6360" w:rsidP="007D6360">
      <w:pPr>
        <w:ind w:left="360"/>
      </w:pPr>
    </w:p>
    <w:p w14:paraId="556C77EB" w14:textId="77777777" w:rsidR="007D6360" w:rsidRDefault="007D6360" w:rsidP="007D6360">
      <w:pPr>
        <w:ind w:left="360"/>
      </w:pPr>
    </w:p>
    <w:p w14:paraId="3D41465E" w14:textId="77777777" w:rsidR="007D6360" w:rsidRDefault="007D6360" w:rsidP="007D6360">
      <w:pPr>
        <w:ind w:left="360"/>
      </w:pPr>
    </w:p>
    <w:p w14:paraId="0C354F61" w14:textId="77777777" w:rsidR="007D6360" w:rsidRDefault="007D6360" w:rsidP="007D6360">
      <w:pPr>
        <w:ind w:left="360"/>
      </w:pPr>
    </w:p>
    <w:p w14:paraId="7432FDCC" w14:textId="77777777" w:rsidR="007D6360" w:rsidRDefault="007D6360" w:rsidP="007D6360">
      <w:pPr>
        <w:ind w:left="360"/>
      </w:pPr>
    </w:p>
    <w:p w14:paraId="633F78D6" w14:textId="77777777" w:rsidR="007D6360" w:rsidRDefault="007D6360" w:rsidP="007D6360">
      <w:pPr>
        <w:ind w:left="360"/>
      </w:pPr>
    </w:p>
    <w:p w14:paraId="2704F895" w14:textId="04C13CAE" w:rsidR="007D6360" w:rsidRDefault="007D6360" w:rsidP="008B4EC3">
      <w:pPr>
        <w:pStyle w:val="PlainText"/>
        <w:rPr>
          <w:rFonts w:ascii="Times New Roman" w:eastAsia="MS Mincho" w:hAnsi="Times New Roman" w:cs="Times New Roman"/>
          <w:bCs/>
          <w:sz w:val="24"/>
        </w:rPr>
      </w:pPr>
    </w:p>
    <w:p w14:paraId="04419CCE" w14:textId="64294A26" w:rsidR="007D6360" w:rsidRDefault="007D6360" w:rsidP="008B4EC3">
      <w:pPr>
        <w:pStyle w:val="PlainText"/>
        <w:rPr>
          <w:rFonts w:ascii="Times New Roman" w:eastAsia="MS Mincho" w:hAnsi="Times New Roman" w:cs="Times New Roman"/>
          <w:bCs/>
          <w:sz w:val="24"/>
        </w:rPr>
      </w:pPr>
    </w:p>
    <w:p w14:paraId="1F0E804E" w14:textId="0A5CE46A" w:rsidR="007D6360" w:rsidRDefault="007D6360" w:rsidP="008B4EC3">
      <w:pPr>
        <w:pStyle w:val="PlainText"/>
        <w:rPr>
          <w:rFonts w:ascii="Times New Roman" w:eastAsia="MS Mincho" w:hAnsi="Times New Roman" w:cs="Times New Roman"/>
          <w:bCs/>
          <w:sz w:val="24"/>
        </w:rPr>
      </w:pPr>
    </w:p>
    <w:p w14:paraId="28B37334" w14:textId="07574A51" w:rsidR="007D6360" w:rsidRDefault="007D6360" w:rsidP="008B4EC3">
      <w:pPr>
        <w:pStyle w:val="PlainText"/>
        <w:rPr>
          <w:rFonts w:ascii="Times New Roman" w:eastAsia="MS Mincho" w:hAnsi="Times New Roman" w:cs="Times New Roman"/>
          <w:bCs/>
          <w:sz w:val="24"/>
        </w:rPr>
      </w:pPr>
    </w:p>
    <w:p w14:paraId="3ACAB049" w14:textId="0CD9B677" w:rsidR="007D6360" w:rsidRDefault="007D6360" w:rsidP="008B4EC3">
      <w:pPr>
        <w:pStyle w:val="PlainText"/>
        <w:rPr>
          <w:rFonts w:ascii="Times New Roman" w:eastAsia="MS Mincho" w:hAnsi="Times New Roman" w:cs="Times New Roman"/>
          <w:bCs/>
          <w:sz w:val="24"/>
        </w:rPr>
      </w:pPr>
    </w:p>
    <w:p w14:paraId="1739B3D2" w14:textId="1BB448CC" w:rsidR="007D6360" w:rsidRDefault="007D6360" w:rsidP="008B4EC3">
      <w:pPr>
        <w:pStyle w:val="PlainText"/>
        <w:rPr>
          <w:rFonts w:ascii="Times New Roman" w:eastAsia="MS Mincho" w:hAnsi="Times New Roman" w:cs="Times New Roman"/>
          <w:bCs/>
          <w:sz w:val="24"/>
        </w:rPr>
      </w:pPr>
    </w:p>
    <w:p w14:paraId="6E5974DA" w14:textId="78E4B89E" w:rsidR="007D6360" w:rsidRDefault="007D6360" w:rsidP="008B4EC3">
      <w:pPr>
        <w:pStyle w:val="PlainText"/>
        <w:rPr>
          <w:rFonts w:ascii="Times New Roman" w:eastAsia="MS Mincho" w:hAnsi="Times New Roman" w:cs="Times New Roman"/>
          <w:bCs/>
          <w:sz w:val="24"/>
        </w:rPr>
      </w:pPr>
    </w:p>
    <w:p w14:paraId="798B751D" w14:textId="77777777" w:rsidR="007D6360" w:rsidRPr="008B4EC3" w:rsidRDefault="007D6360" w:rsidP="008B4EC3">
      <w:pPr>
        <w:pStyle w:val="PlainText"/>
        <w:rPr>
          <w:rFonts w:ascii="Times New Roman" w:eastAsia="MS Mincho" w:hAnsi="Times New Roman" w:cs="Times New Roman"/>
          <w:bCs/>
          <w:sz w:val="24"/>
        </w:rPr>
      </w:pPr>
    </w:p>
    <w:p w14:paraId="2DDA3B9C" w14:textId="5C35E89A" w:rsidR="00B72C59" w:rsidRPr="00850E6E" w:rsidRDefault="00B72C59" w:rsidP="00B72C59">
      <w:pPr>
        <w:rPr>
          <w:b/>
        </w:rPr>
      </w:pPr>
      <w:r w:rsidRPr="00850E6E">
        <w:rPr>
          <w:b/>
        </w:rPr>
        <w:t>Question 1</w:t>
      </w:r>
    </w:p>
    <w:p w14:paraId="282DA697" w14:textId="47EEE3F4" w:rsidR="00B72C59" w:rsidRDefault="00B72C59" w:rsidP="00B72C59">
      <w:r>
        <w:t>d)</w:t>
      </w:r>
      <w:r>
        <w:tab/>
        <w:t>Table m</w:t>
      </w:r>
    </w:p>
    <w:p w14:paraId="7A5CBD4D" w14:textId="77777777" w:rsidR="00B72C59" w:rsidRDefault="00B72C59" w:rsidP="00B72C59">
      <w:r>
        <w:tab/>
      </w:r>
    </w:p>
    <w:tbl>
      <w:tblPr>
        <w:tblStyle w:val="TableGrid"/>
        <w:tblW w:w="0" w:type="auto"/>
        <w:tblInd w:w="1337" w:type="dxa"/>
        <w:tblLook w:val="01E0" w:firstRow="1" w:lastRow="1" w:firstColumn="1" w:lastColumn="1" w:noHBand="0" w:noVBand="0"/>
      </w:tblPr>
      <w:tblGrid>
        <w:gridCol w:w="1122"/>
        <w:gridCol w:w="875"/>
        <w:gridCol w:w="1180"/>
        <w:gridCol w:w="1209"/>
        <w:gridCol w:w="1209"/>
        <w:gridCol w:w="1209"/>
        <w:gridCol w:w="1209"/>
      </w:tblGrid>
      <w:tr w:rsidR="00B72C59" w14:paraId="7EA11B47" w14:textId="77777777" w:rsidTr="00C54F13">
        <w:tc>
          <w:tcPr>
            <w:tcW w:w="1291" w:type="dxa"/>
          </w:tcPr>
          <w:p w14:paraId="52D739FE" w14:textId="77777777" w:rsidR="00B72C59" w:rsidRDefault="00B72C59" w:rsidP="00C54F13">
            <w:r>
              <w:t>L(cm)</w:t>
            </w:r>
          </w:p>
        </w:tc>
        <w:tc>
          <w:tcPr>
            <w:tcW w:w="1003" w:type="dxa"/>
          </w:tcPr>
          <w:p w14:paraId="25D8AB67" w14:textId="77777777" w:rsidR="00B72C59" w:rsidRDefault="00B72C59" w:rsidP="00C54F13">
            <w:r>
              <w:t>10</w:t>
            </w:r>
          </w:p>
        </w:tc>
        <w:tc>
          <w:tcPr>
            <w:tcW w:w="1477" w:type="dxa"/>
          </w:tcPr>
          <w:p w14:paraId="04345800" w14:textId="77777777" w:rsidR="00B72C59" w:rsidRDefault="00B72C59" w:rsidP="00C54F13">
            <w:r>
              <w:t>15</w:t>
            </w:r>
          </w:p>
        </w:tc>
        <w:tc>
          <w:tcPr>
            <w:tcW w:w="1477" w:type="dxa"/>
          </w:tcPr>
          <w:p w14:paraId="6720B9B6" w14:textId="77777777" w:rsidR="00B72C59" w:rsidRDefault="00B72C59" w:rsidP="00C54F13">
            <w:r>
              <w:t>20</w:t>
            </w:r>
          </w:p>
        </w:tc>
        <w:tc>
          <w:tcPr>
            <w:tcW w:w="1477" w:type="dxa"/>
          </w:tcPr>
          <w:p w14:paraId="6D81606B" w14:textId="77777777" w:rsidR="00B72C59" w:rsidRDefault="00B72C59" w:rsidP="00C54F13">
            <w:r>
              <w:t>25</w:t>
            </w:r>
          </w:p>
        </w:tc>
        <w:tc>
          <w:tcPr>
            <w:tcW w:w="1477" w:type="dxa"/>
          </w:tcPr>
          <w:p w14:paraId="175CD8E4" w14:textId="77777777" w:rsidR="00B72C59" w:rsidRDefault="00B72C59" w:rsidP="00C54F13">
            <w:r>
              <w:t>30</w:t>
            </w:r>
          </w:p>
        </w:tc>
        <w:tc>
          <w:tcPr>
            <w:tcW w:w="1477" w:type="dxa"/>
          </w:tcPr>
          <w:p w14:paraId="5FF96B95" w14:textId="77777777" w:rsidR="00B72C59" w:rsidRDefault="00B72C59" w:rsidP="00C54F13">
            <w:r>
              <w:t>35</w:t>
            </w:r>
          </w:p>
        </w:tc>
      </w:tr>
      <w:tr w:rsidR="00B72C59" w14:paraId="26E15FEF" w14:textId="77777777" w:rsidTr="00C54F13">
        <w:tc>
          <w:tcPr>
            <w:tcW w:w="1291" w:type="dxa"/>
          </w:tcPr>
          <w:p w14:paraId="05A05F11" w14:textId="77777777" w:rsidR="00B72C59" w:rsidRDefault="00B72C59" w:rsidP="00C54F13">
            <w:r>
              <w:t>p.d (v)</w:t>
            </w:r>
          </w:p>
        </w:tc>
        <w:tc>
          <w:tcPr>
            <w:tcW w:w="1003" w:type="dxa"/>
          </w:tcPr>
          <w:p w14:paraId="746BD4C8" w14:textId="77777777" w:rsidR="00B72C59" w:rsidRDefault="00B72C59" w:rsidP="00C54F13">
            <w:r>
              <w:t>1.0</w:t>
            </w:r>
          </w:p>
        </w:tc>
        <w:tc>
          <w:tcPr>
            <w:tcW w:w="1477" w:type="dxa"/>
          </w:tcPr>
          <w:p w14:paraId="67CEF30A" w14:textId="77777777" w:rsidR="00B72C59" w:rsidRDefault="00B72C59" w:rsidP="00C54F13">
            <w:r>
              <w:t>1.1</w:t>
            </w:r>
          </w:p>
        </w:tc>
        <w:tc>
          <w:tcPr>
            <w:tcW w:w="1477" w:type="dxa"/>
          </w:tcPr>
          <w:p w14:paraId="094EC68A" w14:textId="77777777" w:rsidR="00B72C59" w:rsidRDefault="00B72C59" w:rsidP="00C54F13">
            <w:r>
              <w:t>1.15</w:t>
            </w:r>
          </w:p>
        </w:tc>
        <w:tc>
          <w:tcPr>
            <w:tcW w:w="1477" w:type="dxa"/>
          </w:tcPr>
          <w:p w14:paraId="2E2351EF" w14:textId="77777777" w:rsidR="00B72C59" w:rsidRDefault="00B72C59" w:rsidP="00C54F13">
            <w:r>
              <w:t>1.20</w:t>
            </w:r>
          </w:p>
        </w:tc>
        <w:tc>
          <w:tcPr>
            <w:tcW w:w="1477" w:type="dxa"/>
          </w:tcPr>
          <w:p w14:paraId="1C0B0156" w14:textId="77777777" w:rsidR="00B72C59" w:rsidRDefault="00B72C59" w:rsidP="00C54F13">
            <w:r>
              <w:t>1.25</w:t>
            </w:r>
          </w:p>
        </w:tc>
        <w:tc>
          <w:tcPr>
            <w:tcW w:w="1477" w:type="dxa"/>
          </w:tcPr>
          <w:p w14:paraId="6D3F0CF7" w14:textId="77777777" w:rsidR="00B72C59" w:rsidRDefault="00B72C59" w:rsidP="00C54F13">
            <w:r>
              <w:t>1.3</w:t>
            </w:r>
          </w:p>
        </w:tc>
      </w:tr>
      <w:tr w:rsidR="00B72C59" w14:paraId="27814607" w14:textId="77777777" w:rsidTr="00C54F13">
        <w:tc>
          <w:tcPr>
            <w:tcW w:w="1291" w:type="dxa"/>
          </w:tcPr>
          <w:p w14:paraId="2F2A2593" w14:textId="77777777" w:rsidR="00B72C59" w:rsidRDefault="00B72C59" w:rsidP="00C54F13">
            <w:r>
              <w:t>Fl (A)</w:t>
            </w:r>
          </w:p>
        </w:tc>
        <w:tc>
          <w:tcPr>
            <w:tcW w:w="1003" w:type="dxa"/>
          </w:tcPr>
          <w:p w14:paraId="7EF03265" w14:textId="77777777" w:rsidR="00B72C59" w:rsidRDefault="00B72C59" w:rsidP="00C54F13">
            <w:r>
              <w:t>0.44</w:t>
            </w:r>
          </w:p>
        </w:tc>
        <w:tc>
          <w:tcPr>
            <w:tcW w:w="1477" w:type="dxa"/>
          </w:tcPr>
          <w:p w14:paraId="5FCA3D28" w14:textId="77777777" w:rsidR="00B72C59" w:rsidRDefault="00B72C59" w:rsidP="00C54F13">
            <w:r>
              <w:t>0.3</w:t>
            </w:r>
          </w:p>
        </w:tc>
        <w:tc>
          <w:tcPr>
            <w:tcW w:w="1477" w:type="dxa"/>
          </w:tcPr>
          <w:p w14:paraId="6C991A18" w14:textId="77777777" w:rsidR="00B72C59" w:rsidRDefault="00B72C59" w:rsidP="00C54F13">
            <w:r>
              <w:t>0.32</w:t>
            </w:r>
          </w:p>
        </w:tc>
        <w:tc>
          <w:tcPr>
            <w:tcW w:w="1477" w:type="dxa"/>
          </w:tcPr>
          <w:p w14:paraId="488B0081" w14:textId="77777777" w:rsidR="00B72C59" w:rsidRDefault="00B72C59" w:rsidP="00C54F13">
            <w:r>
              <w:t>0.28</w:t>
            </w:r>
          </w:p>
        </w:tc>
        <w:tc>
          <w:tcPr>
            <w:tcW w:w="1477" w:type="dxa"/>
          </w:tcPr>
          <w:p w14:paraId="179F4363" w14:textId="77777777" w:rsidR="00B72C59" w:rsidRDefault="00B72C59" w:rsidP="00C54F13">
            <w:r>
              <w:t>0.26</w:t>
            </w:r>
          </w:p>
        </w:tc>
        <w:tc>
          <w:tcPr>
            <w:tcW w:w="1477" w:type="dxa"/>
          </w:tcPr>
          <w:p w14:paraId="53E8DD5E" w14:textId="77777777" w:rsidR="00B72C59" w:rsidRDefault="00B72C59" w:rsidP="00C54F13">
            <w:r>
              <w:t>0.24</w:t>
            </w:r>
          </w:p>
        </w:tc>
      </w:tr>
    </w:tbl>
    <w:p w14:paraId="25683D15" w14:textId="0C44F244" w:rsidR="00B72C59" w:rsidRDefault="00B72C59" w:rsidP="00B72C59">
      <w:r>
        <w:rPr>
          <w:noProof/>
        </w:rPr>
        <mc:AlternateContent>
          <mc:Choice Requires="wps">
            <w:drawing>
              <wp:anchor distT="0" distB="0" distL="114300" distR="114300" simplePos="0" relativeHeight="251659264" behindDoc="0" locked="0" layoutInCell="1" allowOverlap="1" wp14:anchorId="259042AD" wp14:editId="646831A2">
                <wp:simplePos x="0" y="0"/>
                <wp:positionH relativeFrom="column">
                  <wp:posOffset>2674620</wp:posOffset>
                </wp:positionH>
                <wp:positionV relativeFrom="paragraph">
                  <wp:posOffset>35560</wp:posOffset>
                </wp:positionV>
                <wp:extent cx="457200" cy="571500"/>
                <wp:effectExtent l="7620" t="5715" r="11430" b="13335"/>
                <wp:wrapNone/>
                <wp:docPr id="9" name="Double Bracket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571500"/>
                        </a:xfrm>
                        <a:prstGeom prst="bracketPair">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506E05B4"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9" o:spid="_x0000_s1026" type="#_x0000_t185" style="position:absolute;margin-left:210.6pt;margin-top:2.8pt;width:36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"/>
            </w:pict>
          </mc:Fallback>
        </mc:AlternateContent>
      </w:r>
    </w:p>
    <w:p w14:paraId="2AFC0D7F" w14:textId="687172CE" w:rsidR="00B72C59" w:rsidRDefault="00B72C59" w:rsidP="00B72C59">
      <w:pPr>
        <w:numPr>
          <w:ilvl w:val="0"/>
          <w:numId w:val="1"/>
        </w:numPr>
        <w:spacing w:after="0" w:line="240" w:lineRule="auto"/>
      </w:pPr>
      <w:r>
        <w:lastRenderedPageBreak/>
        <w:t xml:space="preserve">slope = </w:t>
      </w:r>
      <w:r>
        <w:rPr>
          <w:u w:val="single"/>
        </w:rPr>
        <w:t>Δ</w:t>
      </w:r>
      <w:r w:rsidRPr="00853F6B">
        <w:rPr>
          <w:u w:val="single"/>
        </w:rPr>
        <w:t>V</w:t>
      </w:r>
      <w:r>
        <w:t xml:space="preserve">  = </w:t>
      </w:r>
      <w:r w:rsidRPr="00853F6B">
        <w:rPr>
          <w:u w:val="single"/>
        </w:rPr>
        <w:t>1.3 – 1.1</w:t>
      </w:r>
      <w:r>
        <w:t xml:space="preserve">          =     </w:t>
      </w:r>
      <w:r w:rsidRPr="002C4360">
        <w:rPr>
          <w:u w:val="single"/>
        </w:rPr>
        <w:t>0.2</w:t>
      </w:r>
      <w:r>
        <w:t xml:space="preserve">     V/ A</w:t>
      </w:r>
    </w:p>
    <w:p w14:paraId="229E83D3" w14:textId="77777777" w:rsidR="00B72C59" w:rsidRDefault="00B72C59" w:rsidP="00B72C59">
      <w:pPr>
        <w:ind w:left="1080"/>
      </w:pPr>
      <w:r>
        <w:t xml:space="preserve">             </w:t>
      </w:r>
      <w:r w:rsidRPr="002C4360">
        <w:t>Δ</w:t>
      </w:r>
      <w:r>
        <w:t>I       0.24 – 0.36           - 0.12</w:t>
      </w:r>
    </w:p>
    <w:p w14:paraId="36340274" w14:textId="77777777" w:rsidR="00B72C59" w:rsidRDefault="00B72C59" w:rsidP="00B72C59">
      <w:pPr>
        <w:ind w:left="360"/>
      </w:pPr>
    </w:p>
    <w:p w14:paraId="044EFCF4" w14:textId="77777777" w:rsidR="00B72C59" w:rsidRDefault="00B72C59" w:rsidP="00B72C59">
      <w:pPr>
        <w:ind w:left="360"/>
      </w:pPr>
      <w:r>
        <w:tab/>
      </w:r>
      <w:r>
        <w:tab/>
      </w:r>
      <w:r>
        <w:tab/>
        <w:t xml:space="preserve">= </w:t>
      </w:r>
      <w:r w:rsidRPr="00A617E9">
        <w:rPr>
          <w:u w:val="single"/>
        </w:rPr>
        <w:t>- 1.67 V/ A</w:t>
      </w:r>
    </w:p>
    <w:p w14:paraId="654AC3D4" w14:textId="77777777" w:rsidR="00B72C59" w:rsidRDefault="00B72C59" w:rsidP="00B72C59">
      <w:pPr>
        <w:ind w:left="360"/>
      </w:pPr>
    </w:p>
    <w:p w14:paraId="004775C9" w14:textId="3921271D" w:rsidR="00B72C59" w:rsidRDefault="00B72C59" w:rsidP="00B72C59">
      <w:pPr>
        <w:ind w:left="360"/>
      </w:pPr>
      <w:r>
        <w:rPr>
          <w:noProof/>
        </w:rPr>
        <mc:AlternateContent>
          <mc:Choice Requires="wps">
            <w:drawing>
              <wp:anchor distT="0" distB="0" distL="114300" distR="114300" simplePos="0" relativeHeight="251660288" behindDoc="0" locked="0" layoutInCell="1" allowOverlap="1" wp14:anchorId="2A5AB500" wp14:editId="6D173FCD">
                <wp:simplePos x="0" y="0"/>
                <wp:positionH relativeFrom="column">
                  <wp:posOffset>1988820</wp:posOffset>
                </wp:positionH>
                <wp:positionV relativeFrom="paragraph">
                  <wp:posOffset>120015</wp:posOffset>
                </wp:positionV>
                <wp:extent cx="571500" cy="0"/>
                <wp:effectExtent l="7620" t="55880" r="20955" b="5842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87563CA" id="Straight Connector 8"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6pt,9.45pt" to="201.6pt,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">
                <v:stroke endarrow="block"/>
              </v:line>
            </w:pict>
          </mc:Fallback>
        </mc:AlternateContent>
      </w:r>
      <w:r>
        <w:t>f)</w:t>
      </w:r>
      <w:r>
        <w:tab/>
      </w:r>
      <w:r>
        <w:tab/>
        <w:t>From V = E- Ir                     V = -(r) I + E</w:t>
      </w:r>
    </w:p>
    <w:p w14:paraId="507E445C" w14:textId="77777777" w:rsidR="00B72C59" w:rsidRDefault="00B72C59" w:rsidP="00B72C59">
      <w:pPr>
        <w:ind w:left="360"/>
      </w:pPr>
      <w:r>
        <w:tab/>
      </w:r>
      <w:r>
        <w:tab/>
      </w:r>
    </w:p>
    <w:p w14:paraId="17115AF0" w14:textId="6C419B18" w:rsidR="00B72C59" w:rsidRDefault="00B72C59" w:rsidP="00B72C59">
      <w:pPr>
        <w:ind w:left="360"/>
      </w:pPr>
      <w:r>
        <w:rPr>
          <w:noProof/>
        </w:rPr>
        <mc:AlternateContent>
          <mc:Choice Requires="wps">
            <w:drawing>
              <wp:anchor distT="0" distB="0" distL="114300" distR="114300" simplePos="0" relativeHeight="251661312" behindDoc="0" locked="0" layoutInCell="1" allowOverlap="1" wp14:anchorId="74DE85C8" wp14:editId="04D0FE36">
                <wp:simplePos x="0" y="0"/>
                <wp:positionH relativeFrom="column">
                  <wp:posOffset>1303020</wp:posOffset>
                </wp:positionH>
                <wp:positionV relativeFrom="paragraph">
                  <wp:posOffset>112395</wp:posOffset>
                </wp:positionV>
                <wp:extent cx="571500" cy="0"/>
                <wp:effectExtent l="7620" t="55880" r="20955" b="58420"/>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892EDBD" id="Straight Connector 7"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2.6pt,8.85pt" to="147.6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">
                <v:stroke endarrow="block"/>
              </v:line>
            </w:pict>
          </mc:Fallback>
        </mc:AlternateContent>
      </w:r>
      <w:r>
        <w:tab/>
      </w:r>
      <w:r>
        <w:tab/>
        <w:t xml:space="preserve">(i) E                    vertical intercept </w:t>
      </w:r>
    </w:p>
    <w:p w14:paraId="0FDA5F10" w14:textId="77777777" w:rsidR="00B72C59" w:rsidRDefault="00B72C59" w:rsidP="00B72C59">
      <w:pPr>
        <w:ind w:left="360"/>
      </w:pPr>
      <w:r>
        <w:tab/>
      </w:r>
      <w:r>
        <w:tab/>
      </w:r>
      <w:r>
        <w:tab/>
      </w:r>
    </w:p>
    <w:p w14:paraId="477DB34B" w14:textId="77777777" w:rsidR="00B72C59" w:rsidRDefault="00B72C59" w:rsidP="00B72C59">
      <w:pPr>
        <w:ind w:left="360"/>
      </w:pPr>
      <w:r>
        <w:t xml:space="preserve">   </w:t>
      </w:r>
      <w:r>
        <w:tab/>
        <w:t xml:space="preserve"> </w:t>
      </w:r>
      <w:r>
        <w:tab/>
        <w:t xml:space="preserve">    F = 1.52V ( students values)</w:t>
      </w:r>
    </w:p>
    <w:p w14:paraId="3C540CDA" w14:textId="77777777" w:rsidR="00B72C59" w:rsidRDefault="00B72C59" w:rsidP="00B72C59">
      <w:pPr>
        <w:ind w:left="360"/>
      </w:pPr>
    </w:p>
    <w:p w14:paraId="7F7DE168" w14:textId="268A369D" w:rsidR="00B72C59" w:rsidRDefault="00B72C59" w:rsidP="00B72C59">
      <w:pPr>
        <w:numPr>
          <w:ilvl w:val="0"/>
          <w:numId w:val="2"/>
        </w:numPr>
        <w:spacing w:after="0" w:line="240" w:lineRule="auto"/>
      </w:pPr>
      <w:r>
        <w:t>Slope = - r from the graph</w:t>
      </w:r>
    </w:p>
    <w:p w14:paraId="1B3D474C" w14:textId="77777777" w:rsidR="00B72C59" w:rsidRDefault="00B72C59" w:rsidP="00B72C59">
      <w:pPr>
        <w:numPr>
          <w:ilvl w:val="1"/>
          <w:numId w:val="2"/>
        </w:numPr>
        <w:spacing w:after="0" w:line="240" w:lineRule="auto"/>
      </w:pPr>
      <w:r>
        <w:t>1.667 = -r</w:t>
      </w:r>
    </w:p>
    <w:p w14:paraId="18E4F379" w14:textId="77777777" w:rsidR="00B72C59" w:rsidRDefault="00B72C59" w:rsidP="00B72C59">
      <w:pPr>
        <w:ind w:left="2160"/>
      </w:pPr>
      <w:r>
        <w:t xml:space="preserve">   r =1.667Ώ</w:t>
      </w:r>
    </w:p>
    <w:p w14:paraId="225D19AA" w14:textId="77777777" w:rsidR="00B72C59" w:rsidRDefault="00B72C59" w:rsidP="00B72C59">
      <w:pPr>
        <w:ind w:left="2160"/>
      </w:pPr>
    </w:p>
    <w:p w14:paraId="68AE44C7" w14:textId="422DFF0B" w:rsidR="00B72C59" w:rsidRDefault="00B72C59" w:rsidP="00B72C59">
      <w:r>
        <w:t xml:space="preserve">   g)</w:t>
      </w:r>
      <w:r>
        <w:tab/>
      </w:r>
      <w:r>
        <w:tab/>
        <w:t xml:space="preserve">d = 0.45 mm </w:t>
      </w:r>
      <w:r>
        <w:sym w:font="Symbol" w:char="F0B1"/>
      </w:r>
      <w:r>
        <w:t xml:space="preserve"> 0.01mm</w:t>
      </w:r>
    </w:p>
    <w:p w14:paraId="00918513" w14:textId="77777777" w:rsidR="00B72C59" w:rsidRDefault="00B72C59" w:rsidP="00B72C59">
      <w:r>
        <w:tab/>
      </w:r>
      <w:r>
        <w:tab/>
      </w:r>
    </w:p>
    <w:p w14:paraId="69AAEA43" w14:textId="7C08993D" w:rsidR="00B72C59" w:rsidRDefault="00B72C59" w:rsidP="00B72C59">
      <w:pPr>
        <w:numPr>
          <w:ilvl w:val="0"/>
          <w:numId w:val="3"/>
        </w:numPr>
        <w:spacing w:after="0" w:line="240" w:lineRule="auto"/>
      </w:pPr>
      <w:r>
        <w:t>F = 1.0 A</w:t>
      </w:r>
    </w:p>
    <w:p w14:paraId="5CEA0DAA" w14:textId="77777777" w:rsidR="00B72C59" w:rsidRDefault="00B72C59" w:rsidP="00B72C59">
      <w:pPr>
        <w:ind w:left="1440"/>
      </w:pPr>
      <w:r>
        <w:t>V = 0.04 V</w:t>
      </w:r>
      <w:r>
        <w:tab/>
      </w:r>
      <w:r>
        <w:tab/>
        <w:t xml:space="preserve"> R = </w:t>
      </w:r>
      <w:r w:rsidRPr="002C4360">
        <w:rPr>
          <w:u w:val="single"/>
        </w:rPr>
        <w:t>0.04</w:t>
      </w:r>
      <w:r>
        <w:t xml:space="preserve">   = 0.04 Ώ</w:t>
      </w:r>
    </w:p>
    <w:p w14:paraId="1A1B2BB2" w14:textId="77777777" w:rsidR="00B72C59" w:rsidRDefault="00B72C59" w:rsidP="00B72C59">
      <w:pPr>
        <w:ind w:left="180"/>
      </w:pPr>
      <w:r>
        <w:t xml:space="preserve">                                                                  1.0</w:t>
      </w:r>
    </w:p>
    <w:p w14:paraId="1F680596" w14:textId="2F3623E7" w:rsidR="00B72C59" w:rsidRDefault="00B72C59" w:rsidP="00B72C59">
      <w:pPr>
        <w:ind w:left="180"/>
      </w:pPr>
      <w:r>
        <w:t>j)</w:t>
      </w:r>
      <w:r>
        <w:tab/>
      </w:r>
      <w:r>
        <w:tab/>
        <w:t xml:space="preserve">R = </w:t>
      </w:r>
      <w:r w:rsidRPr="00DB2F93">
        <w:rPr>
          <w:u w:val="single"/>
        </w:rPr>
        <w:t>4</w:t>
      </w:r>
      <w:r w:rsidRPr="002C4360">
        <w:rPr>
          <w:sz w:val="44"/>
          <w:szCs w:val="44"/>
          <w:u w:val="single"/>
        </w:rPr>
        <w:t>e</w:t>
      </w:r>
      <w:r>
        <w:tab/>
      </w:r>
      <w:r>
        <w:tab/>
        <w:t xml:space="preserve">P = </w:t>
      </w:r>
      <w:r w:rsidRPr="00DB2F93">
        <w:rPr>
          <w:u w:val="single"/>
        </w:rPr>
        <w:t>R</w:t>
      </w:r>
      <w:r>
        <w:t xml:space="preserve"> </w:t>
      </w:r>
      <w:r>
        <w:sym w:font="Symbol" w:char="F070"/>
      </w:r>
      <w:r>
        <w:t>d</w:t>
      </w:r>
      <w:r w:rsidRPr="00DB2F93">
        <w:rPr>
          <w:vertAlign w:val="superscript"/>
        </w:rPr>
        <w:t>2</w:t>
      </w:r>
      <w:r>
        <w:rPr>
          <w:vertAlign w:val="superscript"/>
        </w:rPr>
        <w:t xml:space="preserve">     </w:t>
      </w:r>
    </w:p>
    <w:p w14:paraId="74AB0EA0" w14:textId="77777777" w:rsidR="00B72C59" w:rsidRPr="00DB2F93" w:rsidRDefault="00B72C59" w:rsidP="00B72C59">
      <w:pPr>
        <w:ind w:left="180"/>
      </w:pPr>
      <w:r>
        <w:tab/>
      </w:r>
      <w:r>
        <w:tab/>
        <w:t xml:space="preserve">       </w:t>
      </w:r>
      <w:r>
        <w:sym w:font="Symbol" w:char="F070"/>
      </w:r>
      <w:r>
        <w:t xml:space="preserve"> d</w:t>
      </w:r>
      <w:r w:rsidRPr="00DB2F93">
        <w:rPr>
          <w:vertAlign w:val="superscript"/>
        </w:rPr>
        <w:t>2</w:t>
      </w:r>
      <w:r>
        <w:rPr>
          <w:vertAlign w:val="superscript"/>
        </w:rPr>
        <w:tab/>
      </w:r>
      <w:r>
        <w:rPr>
          <w:vertAlign w:val="superscript"/>
        </w:rPr>
        <w:tab/>
        <w:t xml:space="preserve">    </w:t>
      </w:r>
      <w:r>
        <w:t xml:space="preserve">    4</w:t>
      </w:r>
    </w:p>
    <w:p w14:paraId="615D06BC" w14:textId="77777777" w:rsidR="00B72C59" w:rsidRDefault="00B72C59" w:rsidP="00B72C59"/>
    <w:p w14:paraId="48D848D1" w14:textId="77777777" w:rsidR="00B72C59" w:rsidRDefault="00B72C59" w:rsidP="00B72C59">
      <w:pPr>
        <w:rPr>
          <w:u w:val="single"/>
          <w:vertAlign w:val="superscript"/>
        </w:rPr>
      </w:pPr>
      <w:r>
        <w:tab/>
      </w:r>
      <w:r>
        <w:tab/>
        <w:t>P =</w:t>
      </w:r>
      <w:r w:rsidRPr="002C4360">
        <w:rPr>
          <w:u w:val="single"/>
        </w:rPr>
        <w:t xml:space="preserve"> 0.04 Ώ ( 0.0045)</w:t>
      </w:r>
      <w:r w:rsidRPr="002C4360">
        <w:rPr>
          <w:u w:val="single"/>
          <w:vertAlign w:val="superscript"/>
        </w:rPr>
        <w:t>2</w:t>
      </w:r>
    </w:p>
    <w:p w14:paraId="2C6E50B2" w14:textId="77777777" w:rsidR="00B72C59" w:rsidRDefault="00B72C59" w:rsidP="00B72C59">
      <w:r>
        <w:rPr>
          <w:vertAlign w:val="superscript"/>
        </w:rPr>
        <w:tab/>
      </w:r>
      <w:r>
        <w:rPr>
          <w:vertAlign w:val="superscript"/>
        </w:rPr>
        <w:tab/>
      </w:r>
      <w:r>
        <w:rPr>
          <w:vertAlign w:val="superscript"/>
        </w:rPr>
        <w:tab/>
      </w:r>
      <w:r>
        <w:rPr>
          <w:vertAlign w:val="superscript"/>
        </w:rPr>
        <w:tab/>
      </w:r>
      <w:r>
        <w:t>4</w:t>
      </w:r>
    </w:p>
    <w:p w14:paraId="1F1A7D2E" w14:textId="77777777" w:rsidR="00B72C59" w:rsidRDefault="00B72C59" w:rsidP="00B72C59"/>
    <w:p w14:paraId="5641103F" w14:textId="77777777" w:rsidR="00B72C59" w:rsidRDefault="00B72C59" w:rsidP="00B72C59">
      <w:pPr>
        <w:rPr>
          <w:u w:val="single"/>
        </w:rPr>
      </w:pPr>
      <w:r>
        <w:tab/>
      </w:r>
      <w:r>
        <w:tab/>
        <w:t>P =</w:t>
      </w:r>
      <w:r w:rsidRPr="002C4360">
        <w:t xml:space="preserve"> ( 6.0 x 10</w:t>
      </w:r>
      <w:r w:rsidRPr="002C4360">
        <w:rPr>
          <w:vertAlign w:val="superscript"/>
        </w:rPr>
        <w:t>-8</w:t>
      </w:r>
      <w:r w:rsidRPr="002C4360">
        <w:t>) Ώ m</w:t>
      </w:r>
    </w:p>
    <w:p w14:paraId="1919261E" w14:textId="77777777" w:rsidR="00B72C59" w:rsidRDefault="00B72C59" w:rsidP="00B72C59">
      <w:pPr>
        <w:rPr>
          <w:u w:val="single"/>
        </w:rPr>
      </w:pPr>
    </w:p>
    <w:p w14:paraId="2D7085A4" w14:textId="2C81B8B4" w:rsidR="00B72C59" w:rsidRDefault="00B72C59" w:rsidP="00B72C59">
      <w:pPr>
        <w:rPr>
          <w:u w:val="single"/>
        </w:rPr>
      </w:pPr>
    </w:p>
    <w:p w14:paraId="50C3B8B9" w14:textId="275F106B" w:rsidR="00B72C59" w:rsidRDefault="00B72C59" w:rsidP="00B72C59">
      <w:pPr>
        <w:jc w:val="center"/>
        <w:rPr>
          <w:u w:val="single"/>
        </w:rPr>
      </w:pPr>
      <w:r>
        <w:rPr>
          <w:noProof/>
          <w:u w:val="single"/>
        </w:rPr>
        <w:lastRenderedPageBreak/>
        <mc:AlternateContent>
          <mc:Choice Requires="wps">
            <w:drawing>
              <wp:anchor distT="0" distB="0" distL="114300" distR="114300" simplePos="0" relativeHeight="251664384" behindDoc="0" locked="0" layoutInCell="1" allowOverlap="1" wp14:anchorId="17BF401F" wp14:editId="45E2C2FC">
                <wp:simplePos x="0" y="0"/>
                <wp:positionH relativeFrom="column">
                  <wp:posOffset>2857500</wp:posOffset>
                </wp:positionH>
                <wp:positionV relativeFrom="paragraph">
                  <wp:posOffset>7429500</wp:posOffset>
                </wp:positionV>
                <wp:extent cx="1485900" cy="342900"/>
                <wp:effectExtent l="0" t="0" r="0" b="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60ACAD8E" w14:textId="77777777" w:rsidR="00B72C59" w:rsidRDefault="00B72C59" w:rsidP="00B72C59">
                            <w:r>
                              <w:t>Current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7BF401F" id="Text Box 6" o:spid="_x0000_s1119" type="#_x0000_t202" style="position:absolute;left:0;text-align:left;margin-left:225pt;margin-top:585pt;width:117pt;height:2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" filled="f" stroked="f" strokecolor="white">
                <v:textbox>
                  <w:txbxContent>
                    <w:p w14:paraId="60ACAD8E" w14:textId="77777777" w:rsidR="00B72C59" w:rsidRDefault="00B72C59" w:rsidP="00B72C59">
                      <w:r>
                        <w:t>Current A</w:t>
                      </w:r>
                    </w:p>
                  </w:txbxContent>
                </v:textbox>
              </v:shape>
            </w:pict>
          </mc:Fallback>
        </mc:AlternateContent>
      </w:r>
      <w:r>
        <w:rPr>
          <w:noProof/>
          <w:u w:val="single"/>
        </w:rPr>
        <mc:AlternateContent>
          <mc:Choice Requires="wps">
            <w:drawing>
              <wp:anchor distT="0" distB="0" distL="114300" distR="114300" simplePos="0" relativeHeight="251663360" behindDoc="0" locked="0" layoutInCell="1" allowOverlap="1" wp14:anchorId="1F0B9F7C" wp14:editId="1583C4E0">
                <wp:simplePos x="0" y="0"/>
                <wp:positionH relativeFrom="column">
                  <wp:posOffset>228600</wp:posOffset>
                </wp:positionH>
                <wp:positionV relativeFrom="paragraph">
                  <wp:posOffset>2743200</wp:posOffset>
                </wp:positionV>
                <wp:extent cx="457200" cy="2514600"/>
                <wp:effectExtent l="0" t="0" r="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0108D2FE" w14:textId="77777777" w:rsidR="00B72C59" w:rsidRDefault="00B72C59" w:rsidP="00B72C59">
                            <w:pPr>
                              <w:jc w:val="center"/>
                            </w:pPr>
                            <w:r>
                              <w:t>Pd(v)</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F0B9F7C" id="Text Box 5" o:spid="_x0000_s1120" type="#_x0000_t202" style="position:absolute;left:0;text-align:left;margin-left:18pt;margin-top:3in;width:36pt;height:19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" filled="f" stroked="f" strokecolor="white">
                <v:textbox style="layout-flow:vertical;mso-layout-flow-alt:bottom-to-top">
                  <w:txbxContent>
                    <w:p w14:paraId="0108D2FE" w14:textId="77777777" w:rsidR="00B72C59" w:rsidRDefault="00B72C59" w:rsidP="00B72C59">
                      <w:pPr>
                        <w:jc w:val="center"/>
                      </w:pPr>
                      <w:r>
                        <w:t>Pd(v)</w:t>
                      </w:r>
                    </w:p>
                  </w:txbxContent>
                </v:textbox>
              </v:shape>
            </w:pict>
          </mc:Fallback>
        </mc:AlternateContent>
      </w:r>
      <w:r w:rsidRPr="00790A00">
        <w:rPr>
          <w:noProof/>
          <w:u w:val="single"/>
        </w:rPr>
        <w:drawing>
          <wp:inline distT="0" distB="0" distL="0" distR="0" wp14:anchorId="6956118A" wp14:editId="2FF178F3">
            <wp:extent cx="5601970" cy="74307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cstate="print">
                      <a:extLst>
                        <a:ext uri="{28A0092B-C50C-407E-A947-70E740481C1C}">
                          <a14:useLocalDpi xmlns:a14="http://schemas.microsoft.com/office/drawing/2010/main" val="0"/>
                        </a:ext>
                      </a:extLst>
                    </a:blip>
                    <a:srcRect l="8333" t="14163" r="10001" b="2145"/>
                    <a:stretch>
                      <a:fillRect/>
                    </a:stretch>
                  </pic:blipFill>
                  <pic:spPr bwMode="auto">
                    <a:xfrm>
                      <a:off x="0" y="0"/>
                      <a:ext cx="5601970" cy="7430770"/>
                    </a:xfrm>
                    <a:prstGeom prst="rect">
                      <a:avLst/>
                    </a:prstGeom>
                    <a:noFill/>
                    <a:ln>
                      <a:noFill/>
                    </a:ln>
                  </pic:spPr>
                </pic:pic>
              </a:graphicData>
            </a:graphic>
          </wp:inline>
        </w:drawing>
      </w:r>
    </w:p>
    <w:p w14:paraId="7F926A5E" w14:textId="77777777" w:rsidR="00B72C59" w:rsidRDefault="00B72C59" w:rsidP="00B72C59">
      <w:pPr>
        <w:rPr>
          <w:u w:val="single"/>
        </w:rPr>
      </w:pPr>
    </w:p>
    <w:p w14:paraId="2F079E32" w14:textId="77777777" w:rsidR="00B72C59" w:rsidRDefault="00B72C59" w:rsidP="00B72C59">
      <w:pPr>
        <w:rPr>
          <w:u w:val="single"/>
        </w:rPr>
      </w:pPr>
    </w:p>
    <w:p w14:paraId="524CBC5B" w14:textId="77777777" w:rsidR="00B72C59" w:rsidRDefault="00B72C59" w:rsidP="00B72C59">
      <w:pPr>
        <w:rPr>
          <w:u w:val="single"/>
        </w:rPr>
      </w:pPr>
    </w:p>
    <w:p w14:paraId="64E2C0E1" w14:textId="77777777" w:rsidR="00B72C59" w:rsidRDefault="00B72C59" w:rsidP="00B72C59">
      <w:pPr>
        <w:rPr>
          <w:u w:val="single"/>
        </w:rPr>
      </w:pPr>
    </w:p>
    <w:p w14:paraId="6A0E5F10" w14:textId="77777777" w:rsidR="00B72C59" w:rsidRDefault="00B72C59" w:rsidP="00B72C59">
      <w:pPr>
        <w:rPr>
          <w:u w:val="single"/>
        </w:rPr>
      </w:pPr>
    </w:p>
    <w:p w14:paraId="4461D529" w14:textId="77777777" w:rsidR="00B72C59" w:rsidRDefault="00B72C59" w:rsidP="00B72C59"/>
    <w:p w14:paraId="783B5265" w14:textId="77777777" w:rsidR="00B72C59" w:rsidRDefault="00B72C59" w:rsidP="00B72C59"/>
    <w:p w14:paraId="16D4D7FE" w14:textId="77777777" w:rsidR="00B72C59" w:rsidRDefault="00B72C59" w:rsidP="00B72C59"/>
    <w:p w14:paraId="7E6EE2F1" w14:textId="77777777" w:rsidR="00B72C59" w:rsidRPr="00A710F2" w:rsidRDefault="00B72C59" w:rsidP="00B72C59">
      <w:pPr>
        <w:ind w:left="720" w:firstLine="720"/>
        <w:rPr>
          <w:b/>
        </w:rPr>
      </w:pPr>
      <w:r w:rsidRPr="00A710F2">
        <w:rPr>
          <w:b/>
        </w:rPr>
        <w:t>Question 2</w:t>
      </w:r>
    </w:p>
    <w:p w14:paraId="7F05362D" w14:textId="77777777" w:rsidR="00B72C59" w:rsidRDefault="00B72C59" w:rsidP="00B72C59"/>
    <w:p w14:paraId="05FC5BA8" w14:textId="77777777" w:rsidR="00B72C59" w:rsidRDefault="00B72C59" w:rsidP="00B72C59">
      <w:pPr>
        <w:numPr>
          <w:ilvl w:val="0"/>
          <w:numId w:val="4"/>
        </w:numPr>
        <w:spacing w:after="0" w:line="240" w:lineRule="auto"/>
      </w:pPr>
      <w:r>
        <w:t>l =150cm (student value)</w:t>
      </w:r>
    </w:p>
    <w:p w14:paraId="3D54E086" w14:textId="77777777" w:rsidR="00B72C59" w:rsidRDefault="00B72C59" w:rsidP="00B72C59">
      <w:pPr>
        <w:numPr>
          <w:ilvl w:val="0"/>
          <w:numId w:val="4"/>
        </w:numPr>
        <w:spacing w:after="0" w:line="240" w:lineRule="auto"/>
      </w:pPr>
      <w:r>
        <w:t>a = 6.5 cm (student value)</w:t>
      </w:r>
    </w:p>
    <w:p w14:paraId="7C3639C3" w14:textId="77777777" w:rsidR="00B72C59" w:rsidRDefault="00B72C59" w:rsidP="00B72C59">
      <w:pPr>
        <w:numPr>
          <w:ilvl w:val="0"/>
          <w:numId w:val="4"/>
        </w:numPr>
        <w:spacing w:after="0" w:line="240" w:lineRule="auto"/>
      </w:pPr>
      <w:r>
        <w:t>M = 28 (student value)</w:t>
      </w:r>
    </w:p>
    <w:p w14:paraId="4752D9D0" w14:textId="77777777" w:rsidR="00B72C59" w:rsidRDefault="00B72C59" w:rsidP="00B72C59"/>
    <w:p w14:paraId="507AD0A9" w14:textId="11D0EB10" w:rsidR="00B72C59" w:rsidRPr="00BD0F1F" w:rsidRDefault="00B72C59" w:rsidP="00B72C59">
      <w:pPr>
        <w:numPr>
          <w:ilvl w:val="0"/>
          <w:numId w:val="5"/>
        </w:numPr>
        <w:spacing w:after="0" w:line="240" w:lineRule="auto"/>
        <w:rPr>
          <w:b/>
        </w:rPr>
      </w:pPr>
      <w:r w:rsidRPr="00BD0F1F">
        <w:rPr>
          <w:b/>
        </w:rPr>
        <w:t>Table</w:t>
      </w:r>
    </w:p>
    <w:p w14:paraId="12A3C3E8" w14:textId="77777777" w:rsidR="00B72C59" w:rsidRDefault="00B72C59" w:rsidP="00B72C59">
      <w:pPr>
        <w:ind w:left="1440"/>
      </w:pPr>
      <w:r>
        <w:t>( i)</w:t>
      </w:r>
    </w:p>
    <w:tbl>
      <w:tblPr>
        <w:tblStyle w:val="TableGrid"/>
        <w:tblW w:w="0" w:type="auto"/>
        <w:tblInd w:w="1548" w:type="dxa"/>
        <w:tblLook w:val="01E0" w:firstRow="1" w:lastRow="1" w:firstColumn="1" w:lastColumn="1" w:noHBand="0" w:noVBand="0"/>
      </w:tblPr>
      <w:tblGrid>
        <w:gridCol w:w="2340"/>
        <w:gridCol w:w="1080"/>
        <w:gridCol w:w="1122"/>
        <w:gridCol w:w="858"/>
        <w:gridCol w:w="1080"/>
        <w:gridCol w:w="1080"/>
      </w:tblGrid>
      <w:tr w:rsidR="00B72C59" w14:paraId="3B3A355B" w14:textId="77777777" w:rsidTr="00C54F13">
        <w:tc>
          <w:tcPr>
            <w:tcW w:w="2340" w:type="dxa"/>
          </w:tcPr>
          <w:p w14:paraId="2F9F4CF6" w14:textId="77777777" w:rsidR="00B72C59" w:rsidRDefault="00B72C59" w:rsidP="00C54F13">
            <w:r>
              <w:t>Number of turns</w:t>
            </w:r>
          </w:p>
        </w:tc>
        <w:tc>
          <w:tcPr>
            <w:tcW w:w="1080" w:type="dxa"/>
          </w:tcPr>
          <w:p w14:paraId="0D583D41" w14:textId="77777777" w:rsidR="00B72C59" w:rsidRDefault="00B72C59" w:rsidP="00C54F13">
            <w:r>
              <w:t>26</w:t>
            </w:r>
          </w:p>
        </w:tc>
        <w:tc>
          <w:tcPr>
            <w:tcW w:w="1122" w:type="dxa"/>
          </w:tcPr>
          <w:p w14:paraId="0D32AFD2" w14:textId="77777777" w:rsidR="00B72C59" w:rsidRDefault="00B72C59" w:rsidP="00C54F13">
            <w:r>
              <w:t>23</w:t>
            </w:r>
          </w:p>
        </w:tc>
        <w:tc>
          <w:tcPr>
            <w:tcW w:w="858" w:type="dxa"/>
          </w:tcPr>
          <w:p w14:paraId="6C8FD085" w14:textId="77777777" w:rsidR="00B72C59" w:rsidRDefault="00B72C59" w:rsidP="00C54F13">
            <w:r>
              <w:t>20</w:t>
            </w:r>
          </w:p>
        </w:tc>
        <w:tc>
          <w:tcPr>
            <w:tcW w:w="1080" w:type="dxa"/>
          </w:tcPr>
          <w:p w14:paraId="643F7839" w14:textId="77777777" w:rsidR="00B72C59" w:rsidRDefault="00B72C59" w:rsidP="00C54F13">
            <w:r>
              <w:t>17</w:t>
            </w:r>
          </w:p>
        </w:tc>
        <w:tc>
          <w:tcPr>
            <w:tcW w:w="1080" w:type="dxa"/>
          </w:tcPr>
          <w:p w14:paraId="71F410EC" w14:textId="77777777" w:rsidR="00B72C59" w:rsidRDefault="00B72C59" w:rsidP="00C54F13">
            <w:r>
              <w:t>14</w:t>
            </w:r>
          </w:p>
        </w:tc>
      </w:tr>
      <w:tr w:rsidR="00B72C59" w14:paraId="0F1C61CB" w14:textId="77777777" w:rsidTr="00C54F13">
        <w:tc>
          <w:tcPr>
            <w:tcW w:w="2340" w:type="dxa"/>
          </w:tcPr>
          <w:p w14:paraId="431DB535" w14:textId="77777777" w:rsidR="00B72C59" w:rsidRPr="00A710F2" w:rsidRDefault="00B72C59" w:rsidP="00C54F13">
            <w:r>
              <w:t>Distances h</w:t>
            </w:r>
            <w:r w:rsidRPr="00A710F2">
              <w:rPr>
                <w:vertAlign w:val="subscript"/>
              </w:rPr>
              <w:t>2</w:t>
            </w:r>
            <w:r>
              <w:rPr>
                <w:vertAlign w:val="subscript"/>
              </w:rPr>
              <w:t xml:space="preserve"> </w:t>
            </w:r>
            <w:r>
              <w:t>(cm)</w:t>
            </w:r>
          </w:p>
        </w:tc>
        <w:tc>
          <w:tcPr>
            <w:tcW w:w="1080" w:type="dxa"/>
          </w:tcPr>
          <w:p w14:paraId="65BD813A" w14:textId="77777777" w:rsidR="00B72C59" w:rsidRDefault="00B72C59" w:rsidP="00C54F13">
            <w:r>
              <w:t>11.1</w:t>
            </w:r>
          </w:p>
        </w:tc>
        <w:tc>
          <w:tcPr>
            <w:tcW w:w="1122" w:type="dxa"/>
          </w:tcPr>
          <w:p w14:paraId="32137925" w14:textId="77777777" w:rsidR="00B72C59" w:rsidRDefault="00B72C59" w:rsidP="00C54F13">
            <w:r>
              <w:t>9.4</w:t>
            </w:r>
          </w:p>
        </w:tc>
        <w:tc>
          <w:tcPr>
            <w:tcW w:w="858" w:type="dxa"/>
          </w:tcPr>
          <w:p w14:paraId="301B4993" w14:textId="77777777" w:rsidR="00B72C59" w:rsidRDefault="00B72C59" w:rsidP="00C54F13">
            <w:r>
              <w:t>7.5</w:t>
            </w:r>
          </w:p>
        </w:tc>
        <w:tc>
          <w:tcPr>
            <w:tcW w:w="1080" w:type="dxa"/>
          </w:tcPr>
          <w:p w14:paraId="21E24AAB" w14:textId="77777777" w:rsidR="00B72C59" w:rsidRDefault="00B72C59" w:rsidP="00C54F13">
            <w:r>
              <w:t>5.7</w:t>
            </w:r>
          </w:p>
        </w:tc>
        <w:tc>
          <w:tcPr>
            <w:tcW w:w="1080" w:type="dxa"/>
          </w:tcPr>
          <w:p w14:paraId="015759CB" w14:textId="77777777" w:rsidR="00B72C59" w:rsidRDefault="00B72C59" w:rsidP="00C54F13">
            <w:r>
              <w:t>4.1</w:t>
            </w:r>
          </w:p>
        </w:tc>
      </w:tr>
      <w:tr w:rsidR="00B72C59" w14:paraId="6834ABD2" w14:textId="77777777" w:rsidTr="00C54F13">
        <w:tc>
          <w:tcPr>
            <w:tcW w:w="2340" w:type="dxa"/>
          </w:tcPr>
          <w:p w14:paraId="4EE06032" w14:textId="77777777" w:rsidR="00B72C59" w:rsidRPr="00A710F2" w:rsidRDefault="00B72C59" w:rsidP="00C54F13">
            <w:r>
              <w:t>Distanceh</w:t>
            </w:r>
            <w:r w:rsidRPr="00A710F2">
              <w:rPr>
                <w:vertAlign w:val="subscript"/>
              </w:rPr>
              <w:t>1</w:t>
            </w:r>
            <w:r>
              <w:t xml:space="preserve"> (cm)</w:t>
            </w:r>
          </w:p>
        </w:tc>
        <w:tc>
          <w:tcPr>
            <w:tcW w:w="1080" w:type="dxa"/>
          </w:tcPr>
          <w:p w14:paraId="10D72D08" w14:textId="77777777" w:rsidR="00B72C59" w:rsidRDefault="00B72C59" w:rsidP="00C54F13">
            <w:r>
              <w:t>6.0</w:t>
            </w:r>
          </w:p>
        </w:tc>
        <w:tc>
          <w:tcPr>
            <w:tcW w:w="1122" w:type="dxa"/>
          </w:tcPr>
          <w:p w14:paraId="29E73305" w14:textId="77777777" w:rsidR="00B72C59" w:rsidRDefault="00B72C59" w:rsidP="00C54F13">
            <w:r>
              <w:t>5.4</w:t>
            </w:r>
          </w:p>
        </w:tc>
        <w:tc>
          <w:tcPr>
            <w:tcW w:w="858" w:type="dxa"/>
          </w:tcPr>
          <w:p w14:paraId="259D199D" w14:textId="77777777" w:rsidR="00B72C59" w:rsidRDefault="00B72C59" w:rsidP="00C54F13">
            <w:r>
              <w:t>4.8</w:t>
            </w:r>
          </w:p>
        </w:tc>
        <w:tc>
          <w:tcPr>
            <w:tcW w:w="1080" w:type="dxa"/>
          </w:tcPr>
          <w:p w14:paraId="16EC6ADD" w14:textId="77777777" w:rsidR="00B72C59" w:rsidRDefault="00B72C59" w:rsidP="00C54F13">
            <w:r>
              <w:t>3.7</w:t>
            </w:r>
          </w:p>
        </w:tc>
        <w:tc>
          <w:tcPr>
            <w:tcW w:w="1080" w:type="dxa"/>
          </w:tcPr>
          <w:p w14:paraId="06CC5710" w14:textId="77777777" w:rsidR="00B72C59" w:rsidRDefault="00B72C59" w:rsidP="00C54F13">
            <w:r>
              <w:t>2.7</w:t>
            </w:r>
          </w:p>
        </w:tc>
      </w:tr>
      <w:tr w:rsidR="00B72C59" w14:paraId="06FA792B" w14:textId="77777777" w:rsidTr="00C54F13">
        <w:tc>
          <w:tcPr>
            <w:tcW w:w="2340" w:type="dxa"/>
          </w:tcPr>
          <w:p w14:paraId="47B07B2B" w14:textId="77777777" w:rsidR="00B72C59" w:rsidRDefault="00B72C59" w:rsidP="00C54F13">
            <w:r>
              <w:t>F + tension e (cm)</w:t>
            </w:r>
          </w:p>
        </w:tc>
        <w:tc>
          <w:tcPr>
            <w:tcW w:w="1080" w:type="dxa"/>
          </w:tcPr>
          <w:p w14:paraId="5871FF54" w14:textId="77777777" w:rsidR="00B72C59" w:rsidRDefault="00B72C59" w:rsidP="00C54F13">
            <w:r>
              <w:t>5.1</w:t>
            </w:r>
          </w:p>
        </w:tc>
        <w:tc>
          <w:tcPr>
            <w:tcW w:w="1122" w:type="dxa"/>
          </w:tcPr>
          <w:p w14:paraId="285D2A22" w14:textId="77777777" w:rsidR="00B72C59" w:rsidRDefault="00B72C59" w:rsidP="00C54F13">
            <w:r>
              <w:t>4.0</w:t>
            </w:r>
          </w:p>
        </w:tc>
        <w:tc>
          <w:tcPr>
            <w:tcW w:w="858" w:type="dxa"/>
          </w:tcPr>
          <w:p w14:paraId="1926346B" w14:textId="77777777" w:rsidR="00B72C59" w:rsidRDefault="00B72C59" w:rsidP="00C54F13">
            <w:r>
              <w:t>2.7</w:t>
            </w:r>
          </w:p>
        </w:tc>
        <w:tc>
          <w:tcPr>
            <w:tcW w:w="1080" w:type="dxa"/>
          </w:tcPr>
          <w:p w14:paraId="69B5AD15" w14:textId="77777777" w:rsidR="00B72C59" w:rsidRDefault="00B72C59" w:rsidP="00C54F13">
            <w:r>
              <w:t>2.0</w:t>
            </w:r>
          </w:p>
        </w:tc>
        <w:tc>
          <w:tcPr>
            <w:tcW w:w="1080" w:type="dxa"/>
          </w:tcPr>
          <w:p w14:paraId="79BDF204" w14:textId="77777777" w:rsidR="00B72C59" w:rsidRDefault="00B72C59" w:rsidP="00C54F13">
            <w:r>
              <w:t>1.4</w:t>
            </w:r>
          </w:p>
        </w:tc>
      </w:tr>
    </w:tbl>
    <w:p w14:paraId="520727E2" w14:textId="66C840A3" w:rsidR="00B72C59" w:rsidRPr="00A710F2" w:rsidRDefault="00B72C59" w:rsidP="00B72C59">
      <w:pPr>
        <w:numPr>
          <w:ilvl w:val="1"/>
          <w:numId w:val="4"/>
        </w:numPr>
        <w:spacing w:after="0" w:line="240" w:lineRule="auto"/>
        <w:rPr>
          <w:u w:val="single"/>
        </w:rPr>
      </w:pPr>
      <w:r>
        <w:t xml:space="preserve">slope = </w:t>
      </w:r>
      <w:r w:rsidRPr="00A710F2">
        <w:rPr>
          <w:u w:val="single"/>
        </w:rPr>
        <w:t>1.4 – 5.1</w:t>
      </w:r>
      <w:r>
        <w:t xml:space="preserve">  = </w:t>
      </w:r>
      <w:r w:rsidRPr="00A710F2">
        <w:rPr>
          <w:u w:val="single"/>
        </w:rPr>
        <w:t>- 3.7</w:t>
      </w:r>
    </w:p>
    <w:p w14:paraId="7791EAF4" w14:textId="77777777" w:rsidR="00B72C59" w:rsidRDefault="00B72C59" w:rsidP="00B72C59">
      <w:pPr>
        <w:ind w:left="2160"/>
      </w:pPr>
      <w:r>
        <w:t xml:space="preserve">              14 – 26       -12</w:t>
      </w:r>
    </w:p>
    <w:p w14:paraId="33EF9B63" w14:textId="77777777" w:rsidR="00B72C59" w:rsidRDefault="00B72C59" w:rsidP="00B72C59">
      <w:pPr>
        <w:ind w:left="2160"/>
      </w:pPr>
    </w:p>
    <w:p w14:paraId="0A28EB7A" w14:textId="77777777" w:rsidR="00B72C59" w:rsidRDefault="00B72C59" w:rsidP="00B72C59">
      <w:pPr>
        <w:ind w:left="2160"/>
      </w:pPr>
      <w:r>
        <w:tab/>
        <w:t>= 0.308 cm</w:t>
      </w:r>
    </w:p>
    <w:p w14:paraId="5EDE57DF" w14:textId="77777777" w:rsidR="00B72C59" w:rsidRDefault="00B72C59" w:rsidP="00B72C59">
      <w:pPr>
        <w:ind w:left="2160"/>
      </w:pPr>
    </w:p>
    <w:p w14:paraId="12DDFAD4" w14:textId="77777777" w:rsidR="00B72C59" w:rsidRPr="00126151" w:rsidRDefault="00B72C59" w:rsidP="00B72C59">
      <w:pPr>
        <w:ind w:left="2160"/>
      </w:pPr>
      <w:r>
        <w:t xml:space="preserve">Or slope = </w:t>
      </w:r>
      <w:r w:rsidRPr="00BF59D0">
        <w:rPr>
          <w:u w:val="single"/>
        </w:rPr>
        <w:t>(1.4 – 5.1) x 10</w:t>
      </w:r>
      <w:r w:rsidRPr="00BF59D0">
        <w:rPr>
          <w:u w:val="single"/>
          <w:vertAlign w:val="superscript"/>
        </w:rPr>
        <w:t>-2</w:t>
      </w:r>
      <w:r>
        <w:rPr>
          <w:vertAlign w:val="superscript"/>
        </w:rPr>
        <w:t xml:space="preserve">  </w:t>
      </w:r>
      <w:r>
        <w:rPr>
          <w:vertAlign w:val="subscript"/>
        </w:rPr>
        <w:t xml:space="preserve"> </w:t>
      </w:r>
      <w:r>
        <w:t xml:space="preserve"> = 0.308 m</w:t>
      </w:r>
    </w:p>
    <w:p w14:paraId="68EC514F" w14:textId="77777777" w:rsidR="00B72C59" w:rsidRPr="00A710F2" w:rsidRDefault="00B72C59" w:rsidP="00B72C59">
      <w:pPr>
        <w:ind w:left="2160"/>
      </w:pPr>
      <w:r>
        <w:t xml:space="preserve">                      (4 – 20)</w:t>
      </w:r>
    </w:p>
    <w:p w14:paraId="4CF829AD" w14:textId="3279A778" w:rsidR="00B72C59" w:rsidRDefault="00B72C59" w:rsidP="00B72C59">
      <w:r>
        <w:rPr>
          <w:noProof/>
        </w:rPr>
        <mc:AlternateContent>
          <mc:Choice Requires="wps">
            <w:drawing>
              <wp:anchor distT="0" distB="0" distL="114300" distR="114300" simplePos="0" relativeHeight="251662336" behindDoc="0" locked="0" layoutInCell="1" allowOverlap="1" wp14:anchorId="1BF210B2" wp14:editId="63E3BA94">
                <wp:simplePos x="0" y="0"/>
                <wp:positionH relativeFrom="column">
                  <wp:posOffset>1714500</wp:posOffset>
                </wp:positionH>
                <wp:positionV relativeFrom="paragraph">
                  <wp:posOffset>45085</wp:posOffset>
                </wp:positionV>
                <wp:extent cx="1028700" cy="571500"/>
                <wp:effectExtent l="9525" t="6350" r="9525" b="12700"/>
                <wp:wrapNone/>
                <wp:docPr id="4" name="Double Bracket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571500"/>
                        </a:xfrm>
                        <a:prstGeom prst="bracketPair">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F243856" id="Double Bracket 4" o:spid="_x0000_s1026" type="#_x0000_t185" style="position:absolute;margin-left:135pt;margin-top:3.55pt;width:81pt;height: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"/>
            </w:pict>
          </mc:Fallback>
        </mc:AlternateContent>
      </w:r>
    </w:p>
    <w:p w14:paraId="6763B3DA" w14:textId="3562B6F9" w:rsidR="00B72C59" w:rsidRDefault="00B72C59" w:rsidP="00B72C59">
      <w:r>
        <w:tab/>
        <w:t>l)</w:t>
      </w:r>
      <w:r>
        <w:tab/>
        <w:t xml:space="preserve">R = </w:t>
      </w:r>
      <w:r w:rsidRPr="00850E6E">
        <w:rPr>
          <w:u w:val="single"/>
        </w:rPr>
        <w:t xml:space="preserve">L </w:t>
      </w:r>
      <w:r>
        <w:t xml:space="preserve">       =      </w:t>
      </w:r>
      <w:r w:rsidRPr="00850E6E">
        <w:rPr>
          <w:u w:val="single"/>
        </w:rPr>
        <w:t xml:space="preserve">150 </w:t>
      </w:r>
      <w:r>
        <w:rPr>
          <w:u w:val="single"/>
        </w:rPr>
        <w:t>x</w:t>
      </w:r>
      <w:r w:rsidRPr="00850E6E">
        <w:rPr>
          <w:u w:val="single"/>
        </w:rPr>
        <w:t xml:space="preserve"> 10 </w:t>
      </w:r>
      <w:r w:rsidRPr="00850E6E">
        <w:rPr>
          <w:u w:val="single"/>
          <w:vertAlign w:val="superscript"/>
        </w:rPr>
        <w:t>-2</w:t>
      </w:r>
      <w:r>
        <w:rPr>
          <w:u w:val="single"/>
          <w:vertAlign w:val="superscript"/>
        </w:rPr>
        <w:tab/>
      </w:r>
      <w:r w:rsidRPr="00BD0F1F">
        <w:rPr>
          <w:vertAlign w:val="superscript"/>
        </w:rPr>
        <w:tab/>
      </w:r>
      <w:r w:rsidRPr="00BD0F1F">
        <w:rPr>
          <w:vertAlign w:val="superscript"/>
        </w:rPr>
        <w:tab/>
      </w:r>
    </w:p>
    <w:p w14:paraId="76F7A283" w14:textId="77777777" w:rsidR="00B72C59" w:rsidRDefault="00B72C59" w:rsidP="00B72C59">
      <w:r>
        <w:tab/>
      </w:r>
      <w:r>
        <w:tab/>
        <w:t xml:space="preserve">       2 </w:t>
      </w:r>
      <w:r>
        <w:sym w:font="Symbol" w:char="F070"/>
      </w:r>
      <w:r>
        <w:t>N          2 x 3.14 x 28</w:t>
      </w:r>
    </w:p>
    <w:p w14:paraId="15226026" w14:textId="77777777" w:rsidR="00B72C59" w:rsidRDefault="00B72C59" w:rsidP="00B72C59"/>
    <w:p w14:paraId="62CF3C4A" w14:textId="77777777" w:rsidR="00B72C59" w:rsidRDefault="00B72C59" w:rsidP="00B72C59">
      <w:r>
        <w:tab/>
      </w:r>
      <w:r>
        <w:tab/>
      </w:r>
      <w:r>
        <w:tab/>
      </w:r>
    </w:p>
    <w:p w14:paraId="4348BC59" w14:textId="77777777" w:rsidR="00B72C59" w:rsidRDefault="00B72C59" w:rsidP="00B72C59">
      <w:r>
        <w:tab/>
      </w:r>
      <w:r>
        <w:tab/>
      </w:r>
      <w:r>
        <w:tab/>
        <w:t xml:space="preserve">= </w:t>
      </w:r>
      <w:r w:rsidRPr="00850E6E">
        <w:rPr>
          <w:u w:val="single"/>
        </w:rPr>
        <w:t>0.00853  m</w:t>
      </w:r>
    </w:p>
    <w:p w14:paraId="586E7786" w14:textId="77777777" w:rsidR="00B72C59" w:rsidRDefault="00B72C59" w:rsidP="00B72C59"/>
    <w:p w14:paraId="20EC3DAD" w14:textId="77777777" w:rsidR="00B72C59" w:rsidRPr="00850E6E" w:rsidRDefault="00B72C59" w:rsidP="00B72C59">
      <w:pPr>
        <w:rPr>
          <w:vertAlign w:val="superscript"/>
        </w:rPr>
      </w:pPr>
      <w:r>
        <w:tab/>
      </w:r>
      <w:r>
        <w:tab/>
        <w:t xml:space="preserve">R = </w:t>
      </w:r>
      <w:r>
        <w:rPr>
          <w:u w:val="single"/>
        </w:rPr>
        <w:sym w:font="Symbol" w:char="F071"/>
      </w:r>
      <w:r>
        <w:tab/>
        <w:t xml:space="preserve">    = </w:t>
      </w:r>
      <w:r w:rsidRPr="00850E6E">
        <w:rPr>
          <w:u w:val="single"/>
        </w:rPr>
        <w:t xml:space="preserve">6.5 </w:t>
      </w:r>
      <w:r>
        <w:rPr>
          <w:u w:val="single"/>
        </w:rPr>
        <w:t>x</w:t>
      </w:r>
      <w:r w:rsidRPr="00850E6E">
        <w:rPr>
          <w:u w:val="single"/>
        </w:rPr>
        <w:t xml:space="preserve"> 10</w:t>
      </w:r>
      <w:r w:rsidRPr="00850E6E">
        <w:rPr>
          <w:u w:val="single"/>
          <w:vertAlign w:val="superscript"/>
        </w:rPr>
        <w:t>-2</w:t>
      </w:r>
    </w:p>
    <w:p w14:paraId="2206E234" w14:textId="77777777" w:rsidR="00B72C59" w:rsidRDefault="00B72C59" w:rsidP="00B72C59">
      <w:r>
        <w:lastRenderedPageBreak/>
        <w:tab/>
      </w:r>
      <w:r>
        <w:tab/>
        <w:t xml:space="preserve">      2m           2 x 28</w:t>
      </w:r>
    </w:p>
    <w:p w14:paraId="7D209BE2" w14:textId="77777777" w:rsidR="00B72C59" w:rsidRDefault="00B72C59" w:rsidP="00B72C59"/>
    <w:p w14:paraId="670939BD" w14:textId="77777777" w:rsidR="00B72C59" w:rsidRPr="00CC3BF4" w:rsidRDefault="00B72C59" w:rsidP="00B72C59">
      <w:pPr>
        <w:rPr>
          <w:u w:val="single"/>
        </w:rPr>
      </w:pPr>
      <w:r>
        <w:tab/>
      </w:r>
      <w:r>
        <w:tab/>
      </w:r>
      <w:r>
        <w:tab/>
        <w:t xml:space="preserve">     </w:t>
      </w:r>
      <w:r w:rsidRPr="00CC3BF4">
        <w:rPr>
          <w:u w:val="single"/>
        </w:rPr>
        <w:t>= 0.00116 m</w:t>
      </w:r>
    </w:p>
    <w:p w14:paraId="67F9059D" w14:textId="77777777" w:rsidR="00B72C59" w:rsidRDefault="00B72C59" w:rsidP="00B72C59"/>
    <w:p w14:paraId="57593ED6" w14:textId="77777777" w:rsidR="00B72C59" w:rsidRDefault="00B72C59" w:rsidP="00B72C59">
      <w:pPr>
        <w:rPr>
          <w:vertAlign w:val="superscript"/>
        </w:rPr>
      </w:pPr>
      <w:r>
        <w:tab/>
      </w:r>
      <w:r>
        <w:tab/>
        <w:t xml:space="preserve">P = </w:t>
      </w:r>
      <w:r w:rsidRPr="00850E6E">
        <w:rPr>
          <w:u w:val="single"/>
        </w:rPr>
        <w:t>4</w:t>
      </w:r>
      <w:r>
        <w:rPr>
          <w:u w:val="single"/>
        </w:rPr>
        <w:t>mg</w:t>
      </w:r>
      <w:r w:rsidRPr="00850E6E">
        <w:rPr>
          <w:u w:val="single"/>
        </w:rPr>
        <w:t>R</w:t>
      </w:r>
      <w:r w:rsidRPr="00CC3BF4">
        <w:rPr>
          <w:vertAlign w:val="superscript"/>
        </w:rPr>
        <w:t>3</w:t>
      </w:r>
    </w:p>
    <w:p w14:paraId="15CC79AD" w14:textId="77777777" w:rsidR="00B72C59" w:rsidRDefault="00B72C59" w:rsidP="00B72C59">
      <w:r>
        <w:rPr>
          <w:vertAlign w:val="superscript"/>
        </w:rPr>
        <w:t xml:space="preserve">                                               </w:t>
      </w:r>
      <w:r>
        <w:t>S r 4</w:t>
      </w:r>
    </w:p>
    <w:p w14:paraId="6064A4D5" w14:textId="77777777" w:rsidR="00B72C59" w:rsidRPr="00850E6E" w:rsidRDefault="00B72C59" w:rsidP="00B72C59"/>
    <w:p w14:paraId="1014680F" w14:textId="77777777" w:rsidR="00B72C59" w:rsidRDefault="00B72C59" w:rsidP="00B72C59">
      <w:pPr>
        <w:rPr>
          <w:u w:val="single"/>
          <w:vertAlign w:val="superscript"/>
        </w:rPr>
      </w:pPr>
      <w:r>
        <w:rPr>
          <w:vertAlign w:val="superscript"/>
        </w:rPr>
        <w:tab/>
      </w:r>
      <w:r>
        <w:rPr>
          <w:vertAlign w:val="superscript"/>
        </w:rPr>
        <w:tab/>
      </w:r>
      <w:r>
        <w:t xml:space="preserve"> = </w:t>
      </w:r>
      <w:r w:rsidRPr="00850E6E">
        <w:rPr>
          <w:u w:val="single"/>
        </w:rPr>
        <w:t xml:space="preserve">4 </w:t>
      </w:r>
      <w:r>
        <w:rPr>
          <w:u w:val="single"/>
        </w:rPr>
        <w:t>x</w:t>
      </w:r>
      <w:r w:rsidRPr="00850E6E">
        <w:rPr>
          <w:u w:val="single"/>
        </w:rPr>
        <w:t xml:space="preserve"> 0.05 </w:t>
      </w:r>
      <w:r>
        <w:rPr>
          <w:u w:val="single"/>
        </w:rPr>
        <w:t>x</w:t>
      </w:r>
      <w:r w:rsidRPr="00850E6E">
        <w:rPr>
          <w:u w:val="single"/>
        </w:rPr>
        <w:t xml:space="preserve">10 </w:t>
      </w:r>
      <w:r>
        <w:rPr>
          <w:u w:val="single"/>
        </w:rPr>
        <w:t>x</w:t>
      </w:r>
      <w:r w:rsidRPr="00850E6E">
        <w:rPr>
          <w:u w:val="single"/>
        </w:rPr>
        <w:t xml:space="preserve"> (0.00853)</w:t>
      </w:r>
      <w:r w:rsidRPr="00850E6E">
        <w:rPr>
          <w:u w:val="single"/>
          <w:vertAlign w:val="superscript"/>
        </w:rPr>
        <w:t>3</w:t>
      </w:r>
    </w:p>
    <w:p w14:paraId="79E8B168" w14:textId="77777777" w:rsidR="00B72C59" w:rsidRDefault="00B72C59" w:rsidP="00B72C59">
      <w:pPr>
        <w:rPr>
          <w:vertAlign w:val="superscript"/>
        </w:rPr>
      </w:pPr>
      <w:r>
        <w:tab/>
      </w:r>
      <w:r>
        <w:tab/>
      </w:r>
      <w:r>
        <w:tab/>
        <w:t xml:space="preserve">    0.0308 x ( 0.00116)</w:t>
      </w:r>
      <w:r w:rsidRPr="00850E6E">
        <w:rPr>
          <w:vertAlign w:val="superscript"/>
        </w:rPr>
        <w:t>4</w:t>
      </w:r>
    </w:p>
    <w:p w14:paraId="6EEAD831" w14:textId="77777777" w:rsidR="00B72C59" w:rsidRDefault="00B72C59" w:rsidP="00B72C59">
      <w:pPr>
        <w:rPr>
          <w:vertAlign w:val="superscript"/>
        </w:rPr>
      </w:pPr>
    </w:p>
    <w:p w14:paraId="4274C1EB" w14:textId="77777777" w:rsidR="00B72C59" w:rsidRDefault="00B72C59" w:rsidP="00B72C59">
      <w:pPr>
        <w:rPr>
          <w:vertAlign w:val="superscript"/>
        </w:rPr>
      </w:pPr>
    </w:p>
    <w:p w14:paraId="1440206D" w14:textId="77777777" w:rsidR="00B72C59" w:rsidRDefault="00B72C59" w:rsidP="00B72C59">
      <w:pPr>
        <w:rPr>
          <w:vertAlign w:val="superscript"/>
        </w:rPr>
      </w:pPr>
    </w:p>
    <w:p w14:paraId="7B28B715" w14:textId="77777777" w:rsidR="00B72C59" w:rsidRDefault="00B72C59" w:rsidP="00B72C59">
      <w:pPr>
        <w:rPr>
          <w:vertAlign w:val="superscript"/>
        </w:rPr>
      </w:pPr>
    </w:p>
    <w:p w14:paraId="64049763" w14:textId="77777777" w:rsidR="00B72C59" w:rsidRDefault="00B72C59" w:rsidP="00B72C59">
      <w:pPr>
        <w:rPr>
          <w:vertAlign w:val="superscript"/>
        </w:rPr>
      </w:pPr>
    </w:p>
    <w:p w14:paraId="1F30AD6C" w14:textId="77777777" w:rsidR="00B72C59" w:rsidRDefault="00B72C59" w:rsidP="00B72C59">
      <w:pPr>
        <w:rPr>
          <w:vertAlign w:val="superscript"/>
        </w:rPr>
      </w:pPr>
    </w:p>
    <w:p w14:paraId="2979D6C3" w14:textId="77777777" w:rsidR="00B72C59" w:rsidRDefault="00B72C59" w:rsidP="00B72C59">
      <w:pPr>
        <w:rPr>
          <w:vertAlign w:val="superscript"/>
        </w:rPr>
      </w:pPr>
    </w:p>
    <w:p w14:paraId="4230B81A" w14:textId="77777777" w:rsidR="00B72C59" w:rsidRDefault="00B72C59" w:rsidP="00B72C59">
      <w:pPr>
        <w:rPr>
          <w:vertAlign w:val="superscript"/>
        </w:rPr>
      </w:pPr>
    </w:p>
    <w:p w14:paraId="62139F4D" w14:textId="77777777" w:rsidR="00B72C59" w:rsidRDefault="00B72C59" w:rsidP="00B72C59">
      <w:pPr>
        <w:rPr>
          <w:vertAlign w:val="superscript"/>
        </w:rPr>
      </w:pPr>
    </w:p>
    <w:p w14:paraId="25D32F5B" w14:textId="77777777" w:rsidR="00B72C59" w:rsidRDefault="00B72C59" w:rsidP="00B72C59">
      <w:pPr>
        <w:rPr>
          <w:vertAlign w:val="superscript"/>
        </w:rPr>
      </w:pPr>
    </w:p>
    <w:p w14:paraId="31CC7C7E" w14:textId="77777777" w:rsidR="00B72C59" w:rsidRDefault="00B72C59" w:rsidP="00B72C59">
      <w:pPr>
        <w:rPr>
          <w:vertAlign w:val="superscript"/>
        </w:rPr>
      </w:pPr>
    </w:p>
    <w:p w14:paraId="0CD0BDBA" w14:textId="77777777" w:rsidR="00B72C59" w:rsidRDefault="00B72C59" w:rsidP="00B72C59">
      <w:pPr>
        <w:rPr>
          <w:vertAlign w:val="superscript"/>
        </w:rPr>
      </w:pPr>
    </w:p>
    <w:p w14:paraId="3F0B34C7" w14:textId="77777777" w:rsidR="00B72C59" w:rsidRDefault="00B72C59" w:rsidP="00B72C59">
      <w:pPr>
        <w:rPr>
          <w:vertAlign w:val="superscript"/>
        </w:rPr>
      </w:pPr>
    </w:p>
    <w:p w14:paraId="2BF49694" w14:textId="77777777" w:rsidR="00B72C59" w:rsidRDefault="00B72C59" w:rsidP="00B72C59">
      <w:pPr>
        <w:rPr>
          <w:vertAlign w:val="superscript"/>
        </w:rPr>
      </w:pPr>
    </w:p>
    <w:p w14:paraId="61416EE6" w14:textId="77777777" w:rsidR="00B72C59" w:rsidRDefault="00B72C59" w:rsidP="00B72C59">
      <w:pPr>
        <w:rPr>
          <w:vertAlign w:val="superscript"/>
        </w:rPr>
      </w:pPr>
    </w:p>
    <w:p w14:paraId="2648642B" w14:textId="1F057DB5" w:rsidR="00B72C59" w:rsidRPr="00FF1E7A" w:rsidRDefault="00B72C59" w:rsidP="00B72C59">
      <w:pPr>
        <w:jc w:val="center"/>
      </w:pPr>
      <w:r>
        <w:t>A graph of extension – Number of turns</w:t>
      </w:r>
    </w:p>
    <w:p w14:paraId="42378DB4" w14:textId="77777777" w:rsidR="00B72C59" w:rsidRDefault="00B72C59" w:rsidP="00B72C59">
      <w:pPr>
        <w:rPr>
          <w:vertAlign w:val="superscript"/>
        </w:rPr>
      </w:pPr>
    </w:p>
    <w:p w14:paraId="68440230" w14:textId="77777777" w:rsidR="00B72C59" w:rsidRDefault="00B72C59" w:rsidP="00B72C59">
      <w:pPr>
        <w:rPr>
          <w:vertAlign w:val="superscript"/>
        </w:rPr>
      </w:pPr>
    </w:p>
    <w:p w14:paraId="1414D670" w14:textId="48061BDB" w:rsidR="00B72C59" w:rsidRDefault="00B72C59" w:rsidP="00B72C59">
      <w:pPr>
        <w:jc w:val="center"/>
        <w:rPr>
          <w:vertAlign w:val="superscript"/>
        </w:rPr>
      </w:pPr>
      <w:r>
        <w:rPr>
          <w:noProof/>
          <w:vertAlign w:val="superscript"/>
        </w:rPr>
        <w:lastRenderedPageBreak/>
        <mc:AlternateContent>
          <mc:Choice Requires="wps">
            <w:drawing>
              <wp:anchor distT="0" distB="0" distL="114300" distR="114300" simplePos="0" relativeHeight="251665408" behindDoc="0" locked="0" layoutInCell="1" allowOverlap="1" wp14:anchorId="30773C6E" wp14:editId="39DF567F">
                <wp:simplePos x="0" y="0"/>
                <wp:positionH relativeFrom="column">
                  <wp:posOffset>228600</wp:posOffset>
                </wp:positionH>
                <wp:positionV relativeFrom="paragraph">
                  <wp:posOffset>2209800</wp:posOffset>
                </wp:positionV>
                <wp:extent cx="457200" cy="1714500"/>
                <wp:effectExtent l="9525" t="5715" r="9525" b="1333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1450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079D03C1" w14:textId="77777777" w:rsidR="00B72C59" w:rsidRDefault="00B72C59" w:rsidP="00B72C59">
                            <w:pPr>
                              <w:jc w:val="center"/>
                            </w:pPr>
                            <w:r>
                              <w:t>Extension, e (cm)</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0773C6E" id="Text Box 3" o:spid="_x0000_s1121" type="#_x0000_t202" style="position:absolute;left:0;text-align:left;margin-left:18pt;margin-top:174pt;width:36pt;height:1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" filled="f" strokecolor="white">
                <v:textbox style="layout-flow:vertical;mso-layout-flow-alt:bottom-to-top">
                  <w:txbxContent>
                    <w:p w14:paraId="079D03C1" w14:textId="77777777" w:rsidR="00B72C59" w:rsidRDefault="00B72C59" w:rsidP="00B72C59">
                      <w:pPr>
                        <w:jc w:val="center"/>
                      </w:pPr>
                      <w:r>
                        <w:t>Extension, e (cm)</w:t>
                      </w:r>
                    </w:p>
                  </w:txbxContent>
                </v:textbox>
              </v:shape>
            </w:pict>
          </mc:Fallback>
        </mc:AlternateContent>
      </w:r>
      <w:r w:rsidRPr="00FF1E7A">
        <w:rPr>
          <w:noProof/>
          <w:vertAlign w:val="superscript"/>
        </w:rPr>
        <w:drawing>
          <wp:inline distT="0" distB="0" distL="0" distR="0" wp14:anchorId="25EBC336" wp14:editId="2E5F948F">
            <wp:extent cx="5601970" cy="62776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cstate="print">
                      <a:extLst>
                        <a:ext uri="{28A0092B-C50C-407E-A947-70E740481C1C}">
                          <a14:useLocalDpi xmlns:a14="http://schemas.microsoft.com/office/drawing/2010/main" val="0"/>
                        </a:ext>
                      </a:extLst>
                    </a:blip>
                    <a:srcRect l="6667" t="26181" r="11667" b="3148"/>
                    <a:stretch>
                      <a:fillRect/>
                    </a:stretch>
                  </pic:blipFill>
                  <pic:spPr bwMode="auto">
                    <a:xfrm>
                      <a:off x="0" y="0"/>
                      <a:ext cx="5601970" cy="6277610"/>
                    </a:xfrm>
                    <a:prstGeom prst="rect">
                      <a:avLst/>
                    </a:prstGeom>
                    <a:noFill/>
                    <a:ln>
                      <a:noFill/>
                    </a:ln>
                  </pic:spPr>
                </pic:pic>
              </a:graphicData>
            </a:graphic>
          </wp:inline>
        </w:drawing>
      </w:r>
    </w:p>
    <w:p w14:paraId="7E7348D8" w14:textId="77777777" w:rsidR="00B72C59" w:rsidRDefault="00B72C59" w:rsidP="00B72C59">
      <w:pPr>
        <w:jc w:val="center"/>
      </w:pPr>
      <w:r>
        <w:t>Number of turns</w:t>
      </w:r>
    </w:p>
    <w:p w14:paraId="27BE9595" w14:textId="77777777" w:rsidR="00B72C59" w:rsidRDefault="00B72C59" w:rsidP="00B72C59"/>
    <w:p w14:paraId="42498011" w14:textId="77777777" w:rsidR="00F85D1B" w:rsidRPr="00F85D1B" w:rsidRDefault="00F85D1B">
      <w:pPr>
        <w:rPr>
          <w:sz w:val="44"/>
          <w:szCs w:val="44"/>
        </w:rPr>
      </w:pPr>
    </w:p>
    <w:sectPr w:rsidR="00F85D1B" w:rsidRPr="00F85D1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2">
    <w:panose1 w:val="05020102010507070707"/>
    <w:charset w:val="02"/>
    <w:family w:val="roman"/>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libri Light">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75975"/>
    <w:multiLevelType w:val="hybridMultilevel"/>
    <w:tmpl w:val="F39EB334"/>
    <w:lvl w:ilvl="0" w:tplc="04090001">
      <w:start w:val="2"/>
      <w:numFmt w:val="bullet"/>
      <w:lvlText w:val=""/>
      <w:lvlJc w:val="left"/>
      <w:pPr>
        <w:tabs>
          <w:tab w:val="num" w:pos="720"/>
        </w:tabs>
        <w:ind w:left="720" w:hanging="360"/>
      </w:pPr>
      <w:rPr>
        <w:rFonts w:ascii="Symbol" w:eastAsia="Times New Roman" w:hAnsi="Symbol" w:cs="Times New Roman" w:hint="default"/>
      </w:rPr>
    </w:lvl>
    <w:lvl w:ilvl="1" w:tplc="5CCE9CE4">
      <w:start w:val="2"/>
      <w:numFmt w:val="bullet"/>
      <w:lvlText w:val="-"/>
      <w:lvlJc w:val="left"/>
      <w:pPr>
        <w:tabs>
          <w:tab w:val="num" w:pos="1800"/>
        </w:tabs>
        <w:ind w:left="1800" w:hanging="720"/>
      </w:pPr>
      <w:rPr>
        <w:rFonts w:ascii="Times New Roman" w:eastAsia="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F2B16BA"/>
    <w:multiLevelType w:val="hybridMultilevel"/>
    <w:tmpl w:val="E2EC0CBC"/>
    <w:lvl w:ilvl="0" w:tplc="21C6F684">
      <w:start w:val="3"/>
      <w:numFmt w:val="lowerLetter"/>
      <w:lvlText w:val="%1)"/>
      <w:lvlJc w:val="left"/>
      <w:pPr>
        <w:tabs>
          <w:tab w:val="num" w:pos="1440"/>
        </w:tabs>
        <w:ind w:left="1440" w:hanging="1260"/>
      </w:pPr>
      <w:rPr>
        <w:rFonts w:hint="default"/>
      </w:r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 w15:restartNumberingAfterBreak="0">
    <w:nsid w:val="123E0A12"/>
    <w:multiLevelType w:val="hybridMultilevel"/>
    <w:tmpl w:val="F5BA845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13B258C9"/>
    <w:multiLevelType w:val="hybridMultilevel"/>
    <w:tmpl w:val="2E0CC656"/>
    <w:lvl w:ilvl="0" w:tplc="30B88CBA">
      <w:start w:val="1"/>
      <w:numFmt w:val="low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C2B46D1"/>
    <w:multiLevelType w:val="hybridMultilevel"/>
    <w:tmpl w:val="1B7018B8"/>
    <w:lvl w:ilvl="0" w:tplc="39082F5A">
      <w:start w:val="1"/>
      <w:numFmt w:val="lowerLetter"/>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25195D03"/>
    <w:multiLevelType w:val="hybridMultilevel"/>
    <w:tmpl w:val="079C3C7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 w15:restartNumberingAfterBreak="0">
    <w:nsid w:val="28C30242"/>
    <w:multiLevelType w:val="hybridMultilevel"/>
    <w:tmpl w:val="112ACEBE"/>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2A1B18D7"/>
    <w:multiLevelType w:val="hybridMultilevel"/>
    <w:tmpl w:val="D50CCEDC"/>
    <w:lvl w:ilvl="0" w:tplc="619CF912">
      <w:start w:val="5"/>
      <w:numFmt w:val="low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3067AD3"/>
    <w:multiLevelType w:val="hybridMultilevel"/>
    <w:tmpl w:val="C9E6F346"/>
    <w:lvl w:ilvl="0" w:tplc="AE42C130">
      <w:start w:val="1"/>
      <w:numFmt w:val="lowerLetter"/>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15:restartNumberingAfterBreak="0">
    <w:nsid w:val="47D20520"/>
    <w:multiLevelType w:val="hybridMultilevel"/>
    <w:tmpl w:val="A9B41144"/>
    <w:lvl w:ilvl="0" w:tplc="B3929A6C">
      <w:start w:val="5"/>
      <w:numFmt w:val="lowerLetter"/>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15:restartNumberingAfterBreak="0">
    <w:nsid w:val="4D2540BF"/>
    <w:multiLevelType w:val="hybridMultilevel"/>
    <w:tmpl w:val="9BD4AF9E"/>
    <w:lvl w:ilvl="0" w:tplc="4D2C0D4C">
      <w:start w:val="11"/>
      <w:numFmt w:val="lowerLetter"/>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15:restartNumberingAfterBreak="0">
    <w:nsid w:val="4E347392"/>
    <w:multiLevelType w:val="hybridMultilevel"/>
    <w:tmpl w:val="728287DA"/>
    <w:lvl w:ilvl="0" w:tplc="5C58F2F6">
      <w:start w:val="1"/>
      <w:numFmt w:val="lowerLetter"/>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 w15:restartNumberingAfterBreak="0">
    <w:nsid w:val="51C65641"/>
    <w:multiLevelType w:val="hybridMultilevel"/>
    <w:tmpl w:val="269470F6"/>
    <w:lvl w:ilvl="0" w:tplc="98B877F4">
      <w:start w:val="3"/>
      <w:numFmt w:val="lowerLetter"/>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15:restartNumberingAfterBreak="0">
    <w:nsid w:val="52FE2247"/>
    <w:multiLevelType w:val="hybridMultilevel"/>
    <w:tmpl w:val="AF386D2C"/>
    <w:lvl w:ilvl="0" w:tplc="1F3CC32A">
      <w:start w:val="1"/>
      <w:numFmt w:val="lowerLetter"/>
      <w:lvlText w:val="%1)"/>
      <w:lvlJc w:val="left"/>
      <w:pPr>
        <w:tabs>
          <w:tab w:val="num" w:pos="1440"/>
        </w:tabs>
        <w:ind w:left="1440" w:hanging="720"/>
      </w:pPr>
      <w:rPr>
        <w:rFonts w:hint="default"/>
      </w:rPr>
    </w:lvl>
    <w:lvl w:ilvl="1" w:tplc="C36453A8">
      <w:start w:val="2"/>
      <w:numFmt w:val="lowerRoman"/>
      <w:lvlText w:val="(%2)"/>
      <w:lvlJc w:val="left"/>
      <w:pPr>
        <w:tabs>
          <w:tab w:val="num" w:pos="2160"/>
        </w:tabs>
        <w:ind w:left="2160" w:hanging="72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15:restartNumberingAfterBreak="0">
    <w:nsid w:val="54853B6F"/>
    <w:multiLevelType w:val="hybridMultilevel"/>
    <w:tmpl w:val="52C0E932"/>
    <w:lvl w:ilvl="0" w:tplc="A272781A">
      <w:start w:val="2"/>
      <w:numFmt w:val="lowerRoman"/>
      <w:lvlText w:val="(%1)"/>
      <w:lvlJc w:val="left"/>
      <w:pPr>
        <w:tabs>
          <w:tab w:val="num" w:pos="2160"/>
        </w:tabs>
        <w:ind w:left="2160" w:hanging="720"/>
      </w:pPr>
      <w:rPr>
        <w:rFonts w:hint="default"/>
      </w:rPr>
    </w:lvl>
    <w:lvl w:ilvl="1" w:tplc="A30C6D42">
      <w:start w:val="2"/>
      <w:numFmt w:val="bullet"/>
      <w:lvlText w:val="-"/>
      <w:lvlJc w:val="left"/>
      <w:pPr>
        <w:tabs>
          <w:tab w:val="num" w:pos="2520"/>
        </w:tabs>
        <w:ind w:left="2520" w:hanging="360"/>
      </w:pPr>
      <w:rPr>
        <w:rFonts w:ascii="Times New Roman" w:eastAsia="Times New Roman" w:hAnsi="Times New Roman" w:cs="Times New Roman" w:hint="default"/>
      </w:r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5" w15:restartNumberingAfterBreak="0">
    <w:nsid w:val="55747877"/>
    <w:multiLevelType w:val="hybridMultilevel"/>
    <w:tmpl w:val="9D60FA3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95B4061"/>
    <w:multiLevelType w:val="hybridMultilevel"/>
    <w:tmpl w:val="0866B34A"/>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7" w15:restartNumberingAfterBreak="0">
    <w:nsid w:val="5A60594C"/>
    <w:multiLevelType w:val="hybridMultilevel"/>
    <w:tmpl w:val="1F344F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60BE2CE2"/>
    <w:multiLevelType w:val="hybridMultilevel"/>
    <w:tmpl w:val="2448339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9" w15:restartNumberingAfterBreak="0">
    <w:nsid w:val="64304C54"/>
    <w:multiLevelType w:val="hybridMultilevel"/>
    <w:tmpl w:val="280807FE"/>
    <w:lvl w:ilvl="0" w:tplc="C8F60856">
      <w:start w:val="3"/>
      <w:numFmt w:val="lowerRoman"/>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6E516638"/>
    <w:multiLevelType w:val="hybridMultilevel"/>
    <w:tmpl w:val="DE2262AA"/>
    <w:lvl w:ilvl="0" w:tplc="C534DD64">
      <w:start w:val="1"/>
      <w:numFmt w:val="lowerRoman"/>
      <w:lvlText w:val="(%1)"/>
      <w:lvlJc w:val="left"/>
      <w:pPr>
        <w:tabs>
          <w:tab w:val="num" w:pos="2160"/>
        </w:tabs>
        <w:ind w:left="2160" w:hanging="72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1" w15:restartNumberingAfterBreak="0">
    <w:nsid w:val="70703611"/>
    <w:multiLevelType w:val="hybridMultilevel"/>
    <w:tmpl w:val="777C54E2"/>
    <w:lvl w:ilvl="0" w:tplc="F2625612">
      <w:start w:val="1"/>
      <w:numFmt w:val="lowerRoman"/>
      <w:lvlText w:val="(%1)"/>
      <w:lvlJc w:val="left"/>
      <w:pPr>
        <w:tabs>
          <w:tab w:val="num" w:pos="2160"/>
        </w:tabs>
        <w:ind w:left="2160" w:hanging="72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2" w15:restartNumberingAfterBreak="0">
    <w:nsid w:val="79A32278"/>
    <w:multiLevelType w:val="hybridMultilevel"/>
    <w:tmpl w:val="15106DCC"/>
    <w:lvl w:ilvl="0" w:tplc="679A139E">
      <w:start w:val="1"/>
      <w:numFmt w:val="low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7"/>
  </w:num>
  <w:num w:numId="2">
    <w:abstractNumId w:val="14"/>
  </w:num>
  <w:num w:numId="3">
    <w:abstractNumId w:val="1"/>
  </w:num>
  <w:num w:numId="4">
    <w:abstractNumId w:val="13"/>
  </w:num>
  <w:num w:numId="5">
    <w:abstractNumId w:val="10"/>
  </w:num>
  <w:num w:numId="6">
    <w:abstractNumId w:val="3"/>
  </w:num>
  <w:num w:numId="7">
    <w:abstractNumId w:val="22"/>
  </w:num>
  <w:num w:numId="8">
    <w:abstractNumId w:val="0"/>
  </w:num>
  <w:num w:numId="9">
    <w:abstractNumId w:val="6"/>
  </w:num>
  <w:num w:numId="10">
    <w:abstractNumId w:val="8"/>
  </w:num>
  <w:num w:numId="11">
    <w:abstractNumId w:val="18"/>
  </w:num>
  <w:num w:numId="12">
    <w:abstractNumId w:val="4"/>
  </w:num>
  <w:num w:numId="13">
    <w:abstractNumId w:val="9"/>
  </w:num>
  <w:num w:numId="14">
    <w:abstractNumId w:val="19"/>
  </w:num>
  <w:num w:numId="15">
    <w:abstractNumId w:val="5"/>
  </w:num>
  <w:num w:numId="16">
    <w:abstractNumId w:val="11"/>
  </w:num>
  <w:num w:numId="17">
    <w:abstractNumId w:val="20"/>
  </w:num>
  <w:num w:numId="18">
    <w:abstractNumId w:val="12"/>
  </w:num>
  <w:num w:numId="19">
    <w:abstractNumId w:val="16"/>
  </w:num>
  <w:num w:numId="20">
    <w:abstractNumId w:val="21"/>
  </w:num>
  <w:num w:numId="21">
    <w:abstractNumId w:val="17"/>
  </w:num>
  <w:num w:numId="22">
    <w:abstractNumId w:val="2"/>
  </w:num>
  <w:num w:numId="2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5D1B"/>
    <w:rsid w:val="002414A1"/>
    <w:rsid w:val="00492E1E"/>
    <w:rsid w:val="006C3129"/>
    <w:rsid w:val="007D6360"/>
    <w:rsid w:val="00897FEB"/>
    <w:rsid w:val="008B4EC3"/>
    <w:rsid w:val="008C031C"/>
    <w:rsid w:val="008C463D"/>
    <w:rsid w:val="00B0799E"/>
    <w:rsid w:val="00B72C59"/>
    <w:rsid w:val="00B97E24"/>
    <w:rsid w:val="00C655BD"/>
    <w:rsid w:val="00C9452C"/>
    <w:rsid w:val="00CD774B"/>
    <w:rsid w:val="00D03FF6"/>
    <w:rsid w:val="00D46C79"/>
    <w:rsid w:val="00DF489E"/>
    <w:rsid w:val="00ED58CC"/>
    <w:rsid w:val="00F85D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1117"/>
    <o:shapelayout v:ext="edit">
      <o:idmap v:ext="edit" data="1"/>
    </o:shapelayout>
  </w:shapeDefaults>
  <w:decimalSymbol w:val="."/>
  <w:listSeparator w:val=","/>
  <w14:docId w14:val="45E70955"/>
  <w15:chartTrackingRefBased/>
  <w15:docId w15:val="{85598ACC-001F-4DF1-9425-DC40619C97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2414A1"/>
    <w:pPr>
      <w:keepNext/>
      <w:spacing w:after="0" w:line="240" w:lineRule="auto"/>
      <w:outlineLvl w:val="0"/>
    </w:pPr>
    <w:rPr>
      <w:rFonts w:ascii="Times New Roman" w:eastAsia="Times New Roman" w:hAnsi="Times New Roman" w:cs="Times New Roman"/>
      <w:b/>
      <w:sz w:val="28"/>
      <w:szCs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B72C5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2414A1"/>
    <w:rPr>
      <w:rFonts w:ascii="Times New Roman" w:eastAsia="Times New Roman" w:hAnsi="Times New Roman" w:cs="Times New Roman"/>
      <w:b/>
      <w:sz w:val="28"/>
      <w:szCs w:val="24"/>
      <w:u w:val="single"/>
    </w:rPr>
  </w:style>
  <w:style w:type="paragraph" w:styleId="PlainText">
    <w:name w:val="Plain Text"/>
    <w:basedOn w:val="Normal"/>
    <w:link w:val="PlainTextChar"/>
    <w:rsid w:val="002414A1"/>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2414A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wmf"/><Relationship Id="rId26" Type="http://schemas.openxmlformats.org/officeDocument/2006/relationships/image" Target="media/image12.wmf"/><Relationship Id="rId39" Type="http://schemas.openxmlformats.org/officeDocument/2006/relationships/image" Target="media/image19.wmf"/><Relationship Id="rId21" Type="http://schemas.openxmlformats.org/officeDocument/2006/relationships/oleObject" Target="embeddings/oleObject6.bin"/><Relationship Id="rId34" Type="http://schemas.openxmlformats.org/officeDocument/2006/relationships/image" Target="media/image16.png"/><Relationship Id="rId42" Type="http://schemas.openxmlformats.org/officeDocument/2006/relationships/oleObject" Target="embeddings/oleObject14.bin"/><Relationship Id="rId47" Type="http://schemas.openxmlformats.org/officeDocument/2006/relationships/image" Target="media/image23.wmf"/><Relationship Id="rId50" Type="http://schemas.openxmlformats.org/officeDocument/2006/relationships/oleObject" Target="embeddings/oleObject18.bin"/><Relationship Id="rId55" Type="http://schemas.openxmlformats.org/officeDocument/2006/relationships/image" Target="media/image27.wmf"/><Relationship Id="rId63" Type="http://schemas.openxmlformats.org/officeDocument/2006/relationships/image" Target="media/image31.wmf"/><Relationship Id="rId68" Type="http://schemas.openxmlformats.org/officeDocument/2006/relationships/oleObject" Target="embeddings/oleObject27.bin"/><Relationship Id="rId76" Type="http://schemas.openxmlformats.org/officeDocument/2006/relationships/image" Target="media/image38.wmf"/><Relationship Id="rId84" Type="http://schemas.openxmlformats.org/officeDocument/2006/relationships/theme" Target="theme/theme1.xml"/><Relationship Id="rId7" Type="http://schemas.openxmlformats.org/officeDocument/2006/relationships/oleObject" Target="embeddings/oleObject1.bin"/><Relationship Id="rId71" Type="http://schemas.openxmlformats.org/officeDocument/2006/relationships/image" Target="media/image35.wmf"/><Relationship Id="rId2" Type="http://schemas.openxmlformats.org/officeDocument/2006/relationships/styles" Target="styles.xml"/><Relationship Id="rId16" Type="http://schemas.openxmlformats.org/officeDocument/2006/relationships/image" Target="media/image7.wmf"/><Relationship Id="rId29" Type="http://schemas.openxmlformats.org/officeDocument/2006/relationships/oleObject" Target="embeddings/oleObject9.bin"/><Relationship Id="rId11" Type="http://schemas.openxmlformats.org/officeDocument/2006/relationships/oleObject" Target="embeddings/oleObject2.bin"/><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image" Target="media/image18.wmf"/><Relationship Id="rId40" Type="http://schemas.openxmlformats.org/officeDocument/2006/relationships/oleObject" Target="embeddings/oleObject13.bin"/><Relationship Id="rId45" Type="http://schemas.openxmlformats.org/officeDocument/2006/relationships/image" Target="media/image22.wmf"/><Relationship Id="rId53" Type="http://schemas.openxmlformats.org/officeDocument/2006/relationships/image" Target="media/image26.wmf"/><Relationship Id="rId58" Type="http://schemas.openxmlformats.org/officeDocument/2006/relationships/oleObject" Target="embeddings/oleObject22.bin"/><Relationship Id="rId66" Type="http://schemas.openxmlformats.org/officeDocument/2006/relationships/oleObject" Target="embeddings/oleObject26.bin"/><Relationship Id="rId74" Type="http://schemas.openxmlformats.org/officeDocument/2006/relationships/oleObject" Target="embeddings/oleObject30.bin"/><Relationship Id="rId79" Type="http://schemas.openxmlformats.org/officeDocument/2006/relationships/image" Target="media/image40.png"/><Relationship Id="rId5" Type="http://schemas.openxmlformats.org/officeDocument/2006/relationships/image" Target="media/image1.png"/><Relationship Id="rId61" Type="http://schemas.openxmlformats.org/officeDocument/2006/relationships/image" Target="media/image30.wmf"/><Relationship Id="rId82" Type="http://schemas.openxmlformats.org/officeDocument/2006/relationships/image" Target="media/image42.jpeg"/><Relationship Id="rId10" Type="http://schemas.openxmlformats.org/officeDocument/2006/relationships/image" Target="media/image4.wmf"/><Relationship Id="rId19" Type="http://schemas.openxmlformats.org/officeDocument/2006/relationships/oleObject" Target="embeddings/oleObject5.bin"/><Relationship Id="rId31" Type="http://schemas.openxmlformats.org/officeDocument/2006/relationships/image" Target="media/image14.png"/><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32.wmf"/><Relationship Id="rId73" Type="http://schemas.openxmlformats.org/officeDocument/2006/relationships/image" Target="media/image36.wmf"/><Relationship Id="rId78" Type="http://schemas.openxmlformats.org/officeDocument/2006/relationships/image" Target="media/image39.png"/><Relationship Id="rId81" Type="http://schemas.openxmlformats.org/officeDocument/2006/relationships/image" Target="media/image41.jpeg"/><Relationship Id="rId4" Type="http://schemas.openxmlformats.org/officeDocument/2006/relationships/webSettings" Target="webSettings.xml"/><Relationship Id="rId9" Type="http://schemas.openxmlformats.org/officeDocument/2006/relationships/oleObject" Target="embeddings/Microsoft_Word_97_-_2003_Document.doc"/><Relationship Id="rId14" Type="http://schemas.openxmlformats.org/officeDocument/2006/relationships/image" Target="media/image6.wmf"/><Relationship Id="rId22" Type="http://schemas.openxmlformats.org/officeDocument/2006/relationships/image" Target="media/image10.png"/><Relationship Id="rId27" Type="http://schemas.openxmlformats.org/officeDocument/2006/relationships/oleObject" Target="embeddings/oleObject8.bin"/><Relationship Id="rId30" Type="http://schemas.openxmlformats.org/officeDocument/2006/relationships/image" Target="media/image15.gif"/><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oleObject" Target="embeddings/oleObject17.bin"/><Relationship Id="rId56" Type="http://schemas.openxmlformats.org/officeDocument/2006/relationships/oleObject" Target="embeddings/oleObject21.bin"/><Relationship Id="rId64" Type="http://schemas.openxmlformats.org/officeDocument/2006/relationships/oleObject" Target="embeddings/oleObject25.bin"/><Relationship Id="rId69" Type="http://schemas.openxmlformats.org/officeDocument/2006/relationships/image" Target="media/image34.wmf"/><Relationship Id="rId77" Type="http://schemas.openxmlformats.org/officeDocument/2006/relationships/oleObject" Target="embeddings/oleObject31.bin"/><Relationship Id="rId8" Type="http://schemas.openxmlformats.org/officeDocument/2006/relationships/image" Target="media/image3.wmf"/><Relationship Id="rId51" Type="http://schemas.openxmlformats.org/officeDocument/2006/relationships/image" Target="media/image25.wmf"/><Relationship Id="rId72" Type="http://schemas.openxmlformats.org/officeDocument/2006/relationships/oleObject" Target="embeddings/oleObject29.bin"/><Relationship Id="rId80" Type="http://schemas.openxmlformats.org/officeDocument/2006/relationships/oleObject" Target="embeddings/oleObject32.bin"/><Relationship Id="rId3" Type="http://schemas.openxmlformats.org/officeDocument/2006/relationships/settings" Target="settings.xml"/><Relationship Id="rId12" Type="http://schemas.openxmlformats.org/officeDocument/2006/relationships/image" Target="media/image5.wmf"/><Relationship Id="rId17" Type="http://schemas.openxmlformats.org/officeDocument/2006/relationships/oleObject" Target="embeddings/Microsoft_Word_97_-_2003_Document1.doc"/><Relationship Id="rId25" Type="http://schemas.openxmlformats.org/officeDocument/2006/relationships/oleObject" Target="embeddings/oleObject7.bin"/><Relationship Id="rId33" Type="http://schemas.openxmlformats.org/officeDocument/2006/relationships/oleObject" Target="embeddings/oleObject10.bin"/><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9.wmf"/><Relationship Id="rId67" Type="http://schemas.openxmlformats.org/officeDocument/2006/relationships/image" Target="media/image33.wmf"/><Relationship Id="rId20" Type="http://schemas.openxmlformats.org/officeDocument/2006/relationships/image" Target="media/image9.wmf"/><Relationship Id="rId41" Type="http://schemas.openxmlformats.org/officeDocument/2006/relationships/image" Target="media/image20.w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7.png"/><Relationship Id="rId83"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wmf"/><Relationship Id="rId15" Type="http://schemas.openxmlformats.org/officeDocument/2006/relationships/oleObject" Target="embeddings/oleObject4.bin"/><Relationship Id="rId23" Type="http://schemas.openxmlformats.org/officeDocument/2006/relationships/image" Target="media/image11.png"/><Relationship Id="rId28" Type="http://schemas.openxmlformats.org/officeDocument/2006/relationships/image" Target="media/image13.wmf"/><Relationship Id="rId36" Type="http://schemas.openxmlformats.org/officeDocument/2006/relationships/oleObject" Target="embeddings/oleObject11.bin"/><Relationship Id="rId49" Type="http://schemas.openxmlformats.org/officeDocument/2006/relationships/image" Target="media/image24.wmf"/><Relationship Id="rId57" Type="http://schemas.openxmlformats.org/officeDocument/2006/relationships/image" Target="media/image2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7</TotalTime>
  <Pages>1</Pages>
  <Words>2301</Words>
  <Characters>13121</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MASE2017</dc:creator>
  <cp:keywords/>
  <dc:description/>
  <cp:lastModifiedBy>Academics</cp:lastModifiedBy>
  <cp:revision>18</cp:revision>
  <dcterms:created xsi:type="dcterms:W3CDTF">2021-10-25T14:49:00Z</dcterms:created>
  <dcterms:modified xsi:type="dcterms:W3CDTF">2021-12-01T12:49:00Z</dcterms:modified>
</cp:coreProperties>
</file>